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4460FA3" w14:textId="77777777" w:rsidR="00845A13" w:rsidRDefault="00845A13" w:rsidP="00845A13">
      <w:pPr>
        <w:rPr>
          <w:lang w:val="bs-Latn-BA"/>
        </w:rPr>
      </w:pPr>
    </w:p>
    <w:tbl>
      <w:tblPr>
        <w:tblStyle w:val="TableGrid"/>
        <w:tblW w:w="8915" w:type="dxa"/>
        <w:tblLook w:val="04A0" w:firstRow="1" w:lastRow="0" w:firstColumn="1" w:lastColumn="0" w:noHBand="0" w:noVBand="1"/>
      </w:tblPr>
      <w:tblGrid>
        <w:gridCol w:w="2830"/>
        <w:gridCol w:w="2830"/>
        <w:gridCol w:w="3255"/>
      </w:tblGrid>
      <w:tr w:rsidR="00845A13" w:rsidRPr="00F37F7D" w14:paraId="1A8D6C68" w14:textId="77777777" w:rsidTr="00BC2C51">
        <w:tc>
          <w:tcPr>
            <w:tcW w:w="2830" w:type="dxa"/>
          </w:tcPr>
          <w:p w14:paraId="0ED2859B" w14:textId="39A779C8" w:rsidR="00845A13" w:rsidRPr="00F37F7D" w:rsidRDefault="00845A13" w:rsidP="00BC2C51">
            <w:pPr>
              <w:spacing w:after="0"/>
              <w:rPr>
                <w:rFonts w:asciiTheme="minorHAnsi" w:hAnsiTheme="minorHAnsi" w:cstheme="minorHAnsi"/>
                <w:b/>
                <w:lang w:val="bs-Latn-BA"/>
              </w:rPr>
            </w:pPr>
            <w:r>
              <w:rPr>
                <w:rFonts w:asciiTheme="minorHAnsi" w:hAnsiTheme="minorHAnsi" w:cstheme="minorHAnsi"/>
                <w:b/>
                <w:lang w:val="bs-Latn-BA"/>
              </w:rPr>
              <w:t xml:space="preserve">not </w:t>
            </w:r>
            <w:r w:rsidR="00EA34DC">
              <w:rPr>
                <w:rFonts w:asciiTheme="minorHAnsi" w:hAnsiTheme="minorHAnsi" w:cstheme="minorHAnsi"/>
                <w:b/>
                <w:lang w:val="bs-Latn-BA"/>
              </w:rPr>
              <w:t>safe</w:t>
            </w:r>
          </w:p>
        </w:tc>
        <w:tc>
          <w:tcPr>
            <w:tcW w:w="6085" w:type="dxa"/>
            <w:gridSpan w:val="2"/>
          </w:tcPr>
          <w:p w14:paraId="3D5C5749" w14:textId="25B40836" w:rsidR="00845A13" w:rsidRPr="00F37F7D" w:rsidRDefault="005102AF" w:rsidP="00BC2C51">
            <w:pPr>
              <w:spacing w:after="0"/>
              <w:jc w:val="center"/>
              <w:rPr>
                <w:rFonts w:asciiTheme="minorHAnsi" w:hAnsiTheme="minorHAnsi" w:cstheme="minorHAnsi"/>
                <w:b/>
                <w:lang w:val="bs-Latn-BA"/>
              </w:rPr>
            </w:pPr>
            <w:r>
              <w:rPr>
                <w:rFonts w:asciiTheme="minorHAnsi" w:hAnsiTheme="minorHAnsi" w:cstheme="minorHAnsi"/>
                <w:b/>
                <w:highlight w:val="yellow"/>
                <w:lang w:val="bs-Latn-BA"/>
              </w:rPr>
              <w:t>safe</w:t>
            </w:r>
          </w:p>
        </w:tc>
      </w:tr>
      <w:tr w:rsidR="00845A13" w:rsidRPr="00F37F7D" w14:paraId="1ECCAC20" w14:textId="77777777" w:rsidTr="00BC2C51">
        <w:tc>
          <w:tcPr>
            <w:tcW w:w="2830" w:type="dxa"/>
          </w:tcPr>
          <w:p w14:paraId="3E847FF0" w14:textId="77777777" w:rsidR="00845A13" w:rsidRPr="00EA2AC5" w:rsidRDefault="00845A13" w:rsidP="00BC2C51">
            <w:pPr>
              <w:spacing w:after="0"/>
              <w:rPr>
                <w:rFonts w:asciiTheme="minorHAnsi" w:hAnsiTheme="minorHAnsi" w:cstheme="minorHAnsi"/>
                <w:b/>
                <w:dstrike/>
                <w:lang w:val="bs-Latn-BA"/>
              </w:rPr>
            </w:pPr>
            <w:r w:rsidRPr="00EA2AC5">
              <w:rPr>
                <w:rFonts w:asciiTheme="minorHAnsi" w:hAnsiTheme="minorHAnsi" w:cstheme="minorHAnsi"/>
                <w:b/>
                <w:dstrike/>
                <w:lang w:val="bs-Latn-BA"/>
              </w:rPr>
              <w:t xml:space="preserve">char * D = new char[x]; </w:t>
            </w:r>
          </w:p>
          <w:p w14:paraId="7C2CEFD4" w14:textId="77777777" w:rsidR="00845A13" w:rsidRPr="00F37F7D" w:rsidRDefault="00845A13" w:rsidP="00BC2C51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b/>
                <w:lang w:val="bs-Latn-BA"/>
              </w:rPr>
              <w:t>char D[10];</w:t>
            </w:r>
          </w:p>
        </w:tc>
        <w:tc>
          <w:tcPr>
            <w:tcW w:w="2830" w:type="dxa"/>
          </w:tcPr>
          <w:p w14:paraId="62F98975" w14:textId="77777777" w:rsidR="00845A13" w:rsidRPr="00F37F7D" w:rsidRDefault="00845A13" w:rsidP="00BC2C51">
            <w:pPr>
              <w:spacing w:after="0"/>
              <w:rPr>
                <w:rFonts w:asciiTheme="minorHAnsi" w:hAnsiTheme="minorHAnsi" w:cstheme="minorHAnsi"/>
                <w:b/>
                <w:lang w:val="bs-Latn-BA"/>
              </w:rPr>
            </w:pPr>
            <w:r w:rsidRPr="00F37F7D">
              <w:rPr>
                <w:rFonts w:asciiTheme="minorHAnsi" w:hAnsiTheme="minorHAnsi" w:cstheme="minorHAnsi"/>
                <w:b/>
                <w:lang w:val="bs-Latn-BA"/>
              </w:rPr>
              <w:t>char D[10];</w:t>
            </w:r>
          </w:p>
        </w:tc>
        <w:tc>
          <w:tcPr>
            <w:tcW w:w="3255" w:type="dxa"/>
          </w:tcPr>
          <w:p w14:paraId="1A1B27A5" w14:textId="3CFE54A2" w:rsidR="00845A13" w:rsidRPr="00F37F7D" w:rsidRDefault="00845A13" w:rsidP="00BC2C51">
            <w:pPr>
              <w:spacing w:after="0"/>
              <w:rPr>
                <w:rFonts w:asciiTheme="minorHAnsi" w:hAnsiTheme="minorHAnsi" w:cstheme="minorHAnsi"/>
                <w:b/>
                <w:lang w:val="bs-Latn-BA"/>
              </w:rPr>
            </w:pPr>
            <w:r w:rsidRPr="00F37F7D">
              <w:rPr>
                <w:rFonts w:asciiTheme="minorHAnsi" w:hAnsiTheme="minorHAnsi" w:cstheme="minorHAnsi"/>
                <w:b/>
                <w:lang w:val="bs-Latn-BA"/>
              </w:rPr>
              <w:t>char * D = new char[</w:t>
            </w:r>
            <w:r w:rsidR="00EC1F65" w:rsidRPr="00230A3B">
              <w:rPr>
                <w:rFonts w:asciiTheme="minorHAnsi" w:hAnsiTheme="minorHAnsi" w:cstheme="minorHAnsi"/>
                <w:color w:val="FF0000"/>
                <w:lang w:val="bs-Latn-BA"/>
              </w:rPr>
              <w:t>size_d</w:t>
            </w:r>
            <w:r w:rsidRPr="00F37F7D">
              <w:rPr>
                <w:rFonts w:asciiTheme="minorHAnsi" w:hAnsiTheme="minorHAnsi" w:cstheme="minorHAnsi"/>
                <w:b/>
                <w:lang w:val="bs-Latn-BA"/>
              </w:rPr>
              <w:t>];</w:t>
            </w:r>
          </w:p>
        </w:tc>
      </w:tr>
      <w:tr w:rsidR="00845A13" w:rsidRPr="00F37F7D" w14:paraId="30CD0D1A" w14:textId="77777777" w:rsidTr="00BC2C51">
        <w:tc>
          <w:tcPr>
            <w:tcW w:w="2830" w:type="dxa"/>
          </w:tcPr>
          <w:p w14:paraId="2CF41088" w14:textId="77777777" w:rsidR="00845A13" w:rsidRPr="00F37F7D" w:rsidRDefault="00845A13" w:rsidP="00BC2C51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cpy(D, S)</w:t>
            </w:r>
          </w:p>
        </w:tc>
        <w:tc>
          <w:tcPr>
            <w:tcW w:w="2830" w:type="dxa"/>
          </w:tcPr>
          <w:p w14:paraId="2A2B0122" w14:textId="77777777" w:rsidR="00845A13" w:rsidRPr="00F37F7D" w:rsidRDefault="00845A13" w:rsidP="00BC2C51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cpy_</w:t>
            </w:r>
            <w:r w:rsidRPr="00F37F7D">
              <w:rPr>
                <w:rFonts w:asciiTheme="minorHAnsi" w:hAnsiTheme="minorHAnsi" w:cstheme="minorHAnsi"/>
                <w:highlight w:val="yellow"/>
                <w:lang w:val="bs-Latn-BA"/>
              </w:rPr>
              <w:t>s</w:t>
            </w:r>
            <w:r w:rsidRPr="00F37F7D">
              <w:rPr>
                <w:rFonts w:asciiTheme="minorHAnsi" w:hAnsiTheme="minorHAnsi" w:cstheme="minorHAnsi"/>
                <w:lang w:val="bs-Latn-BA"/>
              </w:rPr>
              <w:t>(D, S)</w:t>
            </w:r>
          </w:p>
        </w:tc>
        <w:tc>
          <w:tcPr>
            <w:tcW w:w="3255" w:type="dxa"/>
          </w:tcPr>
          <w:p w14:paraId="4ED73304" w14:textId="77777777" w:rsidR="00845A13" w:rsidRPr="00F37F7D" w:rsidRDefault="00845A13" w:rsidP="00BC2C51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cpy_</w:t>
            </w:r>
            <w:r w:rsidRPr="00F37F7D">
              <w:rPr>
                <w:rFonts w:asciiTheme="minorHAnsi" w:hAnsiTheme="minorHAnsi" w:cstheme="minorHAnsi"/>
                <w:highlight w:val="yellow"/>
                <w:lang w:val="bs-Latn-BA"/>
              </w:rPr>
              <w:t>s</w:t>
            </w:r>
            <w:r w:rsidRPr="00F37F7D">
              <w:rPr>
                <w:rFonts w:asciiTheme="minorHAnsi" w:hAnsiTheme="minorHAnsi" w:cstheme="minorHAnsi"/>
                <w:lang w:val="bs-Latn-BA"/>
              </w:rPr>
              <w:t xml:space="preserve">(D, </w:t>
            </w:r>
            <w:r w:rsidRPr="00230A3B">
              <w:rPr>
                <w:rFonts w:asciiTheme="minorHAnsi" w:hAnsiTheme="minorHAnsi" w:cstheme="minorHAnsi"/>
                <w:color w:val="FF0000"/>
                <w:lang w:val="bs-Latn-BA"/>
              </w:rPr>
              <w:t>size_d</w:t>
            </w:r>
            <w:r w:rsidRPr="00F37F7D">
              <w:rPr>
                <w:rFonts w:asciiTheme="minorHAnsi" w:hAnsiTheme="minorHAnsi" w:cstheme="minorHAnsi"/>
                <w:lang w:val="bs-Latn-BA"/>
              </w:rPr>
              <w:t>, S)</w:t>
            </w:r>
          </w:p>
        </w:tc>
      </w:tr>
      <w:tr w:rsidR="00845A13" w:rsidRPr="00F37F7D" w14:paraId="66F3FC8B" w14:textId="77777777" w:rsidTr="00BC2C51">
        <w:tc>
          <w:tcPr>
            <w:tcW w:w="2830" w:type="dxa"/>
          </w:tcPr>
          <w:p w14:paraId="457C6075" w14:textId="77777777" w:rsidR="00845A13" w:rsidRPr="00F37F7D" w:rsidRDefault="00845A13" w:rsidP="00BC2C51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</w:t>
            </w:r>
            <w:r w:rsidRPr="00F37F7D">
              <w:rPr>
                <w:rFonts w:asciiTheme="minorHAnsi" w:hAnsiTheme="minorHAnsi" w:cstheme="minorHAnsi"/>
                <w:b/>
                <w:lang w:val="bs-Latn-BA"/>
              </w:rPr>
              <w:t>n</w:t>
            </w:r>
            <w:r w:rsidRPr="00F37F7D">
              <w:rPr>
                <w:rFonts w:asciiTheme="minorHAnsi" w:hAnsiTheme="minorHAnsi" w:cstheme="minorHAnsi"/>
                <w:lang w:val="bs-Latn-BA"/>
              </w:rPr>
              <w:t>cpy(</w:t>
            </w:r>
            <w:r>
              <w:rPr>
                <w:rFonts w:asciiTheme="minorHAnsi" w:hAnsiTheme="minorHAnsi" w:cstheme="minorHAnsi"/>
                <w:lang w:val="bs-Latn-BA"/>
              </w:rPr>
              <w:t>D, S, size_s</w:t>
            </w:r>
            <w:r w:rsidRPr="00F37F7D">
              <w:rPr>
                <w:rFonts w:asciiTheme="minorHAnsi" w:hAnsiTheme="minorHAnsi" w:cstheme="minorHAnsi"/>
                <w:lang w:val="bs-Latn-BA"/>
              </w:rPr>
              <w:t>)</w:t>
            </w:r>
          </w:p>
        </w:tc>
        <w:tc>
          <w:tcPr>
            <w:tcW w:w="2830" w:type="dxa"/>
          </w:tcPr>
          <w:p w14:paraId="4F8D4351" w14:textId="77777777" w:rsidR="00845A13" w:rsidRPr="00F37F7D" w:rsidRDefault="00845A13" w:rsidP="00BC2C51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</w:t>
            </w:r>
            <w:r w:rsidRPr="00F37F7D">
              <w:rPr>
                <w:rFonts w:asciiTheme="minorHAnsi" w:hAnsiTheme="minorHAnsi" w:cstheme="minorHAnsi"/>
                <w:b/>
                <w:lang w:val="bs-Latn-BA"/>
              </w:rPr>
              <w:t>n</w:t>
            </w:r>
            <w:r w:rsidRPr="00F37F7D">
              <w:rPr>
                <w:rFonts w:asciiTheme="minorHAnsi" w:hAnsiTheme="minorHAnsi" w:cstheme="minorHAnsi"/>
                <w:lang w:val="bs-Latn-BA"/>
              </w:rPr>
              <w:t>cpy_</w:t>
            </w:r>
            <w:r w:rsidRPr="00F37F7D">
              <w:rPr>
                <w:rFonts w:asciiTheme="minorHAnsi" w:hAnsiTheme="minorHAnsi" w:cstheme="minorHAnsi"/>
                <w:highlight w:val="yellow"/>
                <w:lang w:val="bs-Latn-BA"/>
              </w:rPr>
              <w:t>s</w:t>
            </w:r>
            <w:r w:rsidRPr="00F37F7D">
              <w:rPr>
                <w:rFonts w:asciiTheme="minorHAnsi" w:hAnsiTheme="minorHAnsi" w:cstheme="minorHAnsi"/>
                <w:lang w:val="bs-Latn-BA"/>
              </w:rPr>
              <w:t>(D, S</w:t>
            </w:r>
            <w:r>
              <w:rPr>
                <w:rFonts w:asciiTheme="minorHAnsi" w:hAnsiTheme="minorHAnsi" w:cstheme="minorHAnsi"/>
                <w:lang w:val="bs-Latn-BA"/>
              </w:rPr>
              <w:t>, size_s</w:t>
            </w:r>
            <w:r w:rsidRPr="00F37F7D">
              <w:rPr>
                <w:rFonts w:asciiTheme="minorHAnsi" w:hAnsiTheme="minorHAnsi" w:cstheme="minorHAnsi"/>
                <w:lang w:val="bs-Latn-BA"/>
              </w:rPr>
              <w:t>)</w:t>
            </w:r>
          </w:p>
        </w:tc>
        <w:tc>
          <w:tcPr>
            <w:tcW w:w="3255" w:type="dxa"/>
          </w:tcPr>
          <w:p w14:paraId="795C59F5" w14:textId="77777777" w:rsidR="00845A13" w:rsidRPr="00F37F7D" w:rsidRDefault="00845A13" w:rsidP="00BC2C51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</w:t>
            </w:r>
            <w:r w:rsidRPr="00F37F7D">
              <w:rPr>
                <w:rFonts w:asciiTheme="minorHAnsi" w:hAnsiTheme="minorHAnsi" w:cstheme="minorHAnsi"/>
                <w:b/>
                <w:lang w:val="bs-Latn-BA"/>
              </w:rPr>
              <w:t>n</w:t>
            </w:r>
            <w:r w:rsidRPr="00F37F7D">
              <w:rPr>
                <w:rFonts w:asciiTheme="minorHAnsi" w:hAnsiTheme="minorHAnsi" w:cstheme="minorHAnsi"/>
                <w:lang w:val="bs-Latn-BA"/>
              </w:rPr>
              <w:t>cpy_</w:t>
            </w:r>
            <w:r w:rsidRPr="00F37F7D">
              <w:rPr>
                <w:rFonts w:asciiTheme="minorHAnsi" w:hAnsiTheme="minorHAnsi" w:cstheme="minorHAnsi"/>
                <w:highlight w:val="yellow"/>
                <w:lang w:val="bs-Latn-BA"/>
              </w:rPr>
              <w:t>s</w:t>
            </w:r>
            <w:r w:rsidRPr="00F37F7D">
              <w:rPr>
                <w:rFonts w:asciiTheme="minorHAnsi" w:hAnsiTheme="minorHAnsi" w:cstheme="minorHAnsi"/>
                <w:lang w:val="bs-Latn-BA"/>
              </w:rPr>
              <w:t xml:space="preserve">(D, </w:t>
            </w:r>
            <w:r w:rsidRPr="00230A3B">
              <w:rPr>
                <w:rFonts w:asciiTheme="minorHAnsi" w:hAnsiTheme="minorHAnsi" w:cstheme="minorHAnsi"/>
                <w:color w:val="FF0000"/>
                <w:lang w:val="bs-Latn-BA"/>
              </w:rPr>
              <w:t>size_d</w:t>
            </w:r>
            <w:r w:rsidRPr="00F37F7D">
              <w:rPr>
                <w:rFonts w:asciiTheme="minorHAnsi" w:hAnsiTheme="minorHAnsi" w:cstheme="minorHAnsi"/>
                <w:lang w:val="bs-Latn-BA"/>
              </w:rPr>
              <w:t>, S, size_s)</w:t>
            </w:r>
          </w:p>
        </w:tc>
      </w:tr>
    </w:tbl>
    <w:p w14:paraId="392C5A1B" w14:textId="77777777" w:rsidR="00845A13" w:rsidRDefault="00845A13" w:rsidP="00845A13">
      <w:pPr>
        <w:rPr>
          <w:lang w:val="bs-Latn-BA"/>
        </w:rPr>
      </w:pPr>
    </w:p>
    <w:p w14:paraId="4ECEBDE7" w14:textId="77777777" w:rsidR="00845A13" w:rsidRDefault="00845A13" w:rsidP="00845A13"/>
    <w:p w14:paraId="43230FF1" w14:textId="2CC64EEE" w:rsidR="00350527" w:rsidRPr="00845A13" w:rsidRDefault="00350527" w:rsidP="00187D63">
      <w:pPr>
        <w:pStyle w:val="Heading1"/>
      </w:pPr>
      <w:r w:rsidRPr="00187D63">
        <w:t xml:space="preserve">Zadatak </w:t>
      </w:r>
      <w:r w:rsidR="00E86AE7">
        <w:rPr>
          <w:lang w:val="bs-Latn-BA"/>
        </w:rPr>
        <w:t>1</w:t>
      </w:r>
      <w:r w:rsidRPr="00187D63">
        <w:t>.</w:t>
      </w:r>
      <w:r w:rsidR="003C2EAA">
        <w:rPr>
          <w:lang w:val="bs-Latn-BA"/>
        </w:rPr>
        <w:t xml:space="preserve"> </w:t>
      </w:r>
    </w:p>
    <w:p w14:paraId="7157A7EF" w14:textId="0BEAFE93" w:rsidR="00214719" w:rsidRDefault="00683F05" w:rsidP="00214719">
      <w:pPr>
        <w:rPr>
          <w:lang w:val="bs-Latn-BA"/>
        </w:rPr>
      </w:pPr>
      <w:r>
        <w:rPr>
          <w:lang w:val="bs-Latn-BA"/>
        </w:rPr>
        <w:t>Šta je rezultat slijedeća tri primjera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062"/>
      </w:tblGrid>
      <w:tr w:rsidR="00214719" w:rsidRPr="00630321" w14:paraId="281C6B1B" w14:textId="77777777" w:rsidTr="00275545">
        <w:tc>
          <w:tcPr>
            <w:tcW w:w="9287" w:type="dxa"/>
          </w:tcPr>
          <w:p w14:paraId="18DA78F6" w14:textId="2756DC64" w:rsidR="00214719" w:rsidRPr="00630321" w:rsidRDefault="00683F05" w:rsidP="00275545">
            <w:pPr>
              <w:pStyle w:val="BodyText"/>
              <w:spacing w:after="120"/>
              <w:rPr>
                <w:szCs w:val="24"/>
                <w:lang w:val="hr-BA"/>
              </w:rPr>
            </w:pPr>
            <w:r>
              <w:rPr>
                <w:i/>
                <w:szCs w:val="24"/>
                <w:lang w:val="hr-BA"/>
              </w:rPr>
              <w:t>Primjer</w:t>
            </w:r>
            <w:r w:rsidR="00214719" w:rsidRPr="00630321">
              <w:rPr>
                <w:i/>
                <w:szCs w:val="24"/>
                <w:lang w:val="hr-BA"/>
              </w:rPr>
              <w:t xml:space="preserve"> </w:t>
            </w:r>
            <w:r w:rsidR="00214719" w:rsidRPr="00630321">
              <w:rPr>
                <w:b/>
                <w:i/>
                <w:szCs w:val="24"/>
                <w:lang w:val="hr-BA"/>
              </w:rPr>
              <w:t>a</w:t>
            </w:r>
            <w:r w:rsidR="00214719" w:rsidRPr="00630321">
              <w:rPr>
                <w:i/>
                <w:szCs w:val="24"/>
                <w:lang w:val="hr-BA"/>
              </w:rPr>
              <w:t>:</w:t>
            </w:r>
            <w:r w:rsidR="00214719" w:rsidRPr="00630321">
              <w:rPr>
                <w:szCs w:val="24"/>
                <w:lang w:val="hr-BA"/>
              </w:rPr>
              <w:t xml:space="preserve"> niz </w:t>
            </w:r>
            <w:proofErr w:type="spellStart"/>
            <w:r w:rsidR="00214719" w:rsidRPr="00630321">
              <w:rPr>
                <w:i/>
                <w:iCs/>
                <w:szCs w:val="24"/>
                <w:lang w:val="hr-BA"/>
              </w:rPr>
              <w:t>destination</w:t>
            </w:r>
            <w:proofErr w:type="spellEnd"/>
            <w:r w:rsidR="00214719" w:rsidRPr="00630321">
              <w:rPr>
                <w:szCs w:val="24"/>
                <w:lang w:val="hr-BA"/>
              </w:rPr>
              <w:t xml:space="preserve"> je veći od niza </w:t>
            </w:r>
            <w:proofErr w:type="spellStart"/>
            <w:r w:rsidR="00214719" w:rsidRPr="00630321">
              <w:rPr>
                <w:i/>
                <w:iCs/>
                <w:szCs w:val="24"/>
                <w:lang w:val="hr-BA"/>
              </w:rPr>
              <w:t>source</w:t>
            </w:r>
            <w:proofErr w:type="spellEnd"/>
          </w:p>
          <w:tbl>
            <w:tblPr>
              <w:tblW w:w="0" w:type="auto"/>
              <w:tblInd w:w="7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77"/>
              <w:gridCol w:w="3977"/>
            </w:tblGrid>
            <w:tr w:rsidR="00214719" w:rsidRPr="00630321" w14:paraId="5D8CDC11" w14:textId="77777777" w:rsidTr="00275545">
              <w:tc>
                <w:tcPr>
                  <w:tcW w:w="3977" w:type="dxa"/>
                </w:tcPr>
                <w:p w14:paraId="105F2566" w14:textId="77777777" w:rsidR="00214719" w:rsidRPr="00630321" w:rsidRDefault="00214719" w:rsidP="00275545">
                  <w:pPr>
                    <w:pStyle w:val="BodyText"/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s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dinamički niz</w:t>
                  </w:r>
                </w:p>
                <w:p w14:paraId="2D2A7E17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d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statički niz</w:t>
                  </w:r>
                </w:p>
              </w:tc>
              <w:tc>
                <w:tcPr>
                  <w:tcW w:w="3977" w:type="dxa"/>
                </w:tcPr>
                <w:p w14:paraId="52340F7F" w14:textId="77777777" w:rsidR="00214719" w:rsidRPr="00630321" w:rsidRDefault="00214719" w:rsidP="00275545">
                  <w:pPr>
                    <w:pStyle w:val="BodyText"/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d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dinamički niz</w:t>
                  </w:r>
                </w:p>
                <w:p w14:paraId="32435E7E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s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statički niz</w:t>
                  </w:r>
                </w:p>
              </w:tc>
            </w:tr>
            <w:tr w:rsidR="00214719" w:rsidRPr="00630321" w14:paraId="215D6D58" w14:textId="77777777" w:rsidTr="00275545">
              <w:tc>
                <w:tcPr>
                  <w:tcW w:w="3977" w:type="dxa"/>
                </w:tcPr>
                <w:p w14:paraId="7FE35F46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bookmarkStart w:id="0" w:name="OLE_LINK1"/>
                  <w:bookmarkStart w:id="1" w:name="OLE_LINK2"/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* s =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new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[7];</w:t>
                  </w:r>
                </w:p>
                <w:p w14:paraId="50CAFE3C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16881CBD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d[13];</w:t>
                  </w:r>
                </w:p>
                <w:p w14:paraId="7EC3496F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3A44C3E9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cpy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(d, s);</w:t>
                  </w:r>
                </w:p>
                <w:p w14:paraId="122CC53E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5A978A81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(s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;</w:t>
                  </w:r>
                </w:p>
                <w:p w14:paraId="24E5322B" w14:textId="02A94C6F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(d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;</w:t>
                  </w:r>
                  <w:bookmarkEnd w:id="0"/>
                  <w:bookmarkEnd w:id="1"/>
                </w:p>
              </w:tc>
              <w:tc>
                <w:tcPr>
                  <w:tcW w:w="3977" w:type="dxa"/>
                </w:tcPr>
                <w:p w14:paraId="07C2656E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s[7];</w:t>
                  </w:r>
                </w:p>
                <w:p w14:paraId="47B9DD37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40685FEC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* d =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new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[13];</w:t>
                  </w:r>
                </w:p>
                <w:p w14:paraId="7F34AB82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19F83A70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cpy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(d, s);</w:t>
                  </w:r>
                </w:p>
                <w:p w14:paraId="462A21EA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5963F269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(s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;</w:t>
                  </w:r>
                </w:p>
                <w:p w14:paraId="22A4A512" w14:textId="6A578F44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(d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;</w:t>
                  </w:r>
                </w:p>
              </w:tc>
            </w:tr>
          </w:tbl>
          <w:p w14:paraId="18389F97" w14:textId="77777777" w:rsidR="00214719" w:rsidRPr="00630321" w:rsidRDefault="00214719" w:rsidP="00275545">
            <w:pPr>
              <w:pStyle w:val="BodyText"/>
              <w:spacing w:before="120"/>
              <w:jc w:val="center"/>
              <w:rPr>
                <w:lang w:val="hr-BA"/>
              </w:rPr>
            </w:pPr>
            <w:r w:rsidRPr="00630321">
              <w:rPr>
                <w:lang w:val="hr-BA"/>
              </w:rPr>
              <w:object w:dxaOrig="10167" w:dyaOrig="2305" w14:anchorId="2F995F2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4pt;height:80.25pt" o:ole="">
                  <v:imagedata r:id="rId7" o:title=""/>
                </v:shape>
                <o:OLEObject Type="Embed" ProgID="Visio.Drawing.11" ShapeID="_x0000_i1025" DrawAspect="Content" ObjectID="_1552686754" r:id="rId8"/>
              </w:object>
            </w:r>
          </w:p>
          <w:p w14:paraId="4F4F166E" w14:textId="77777777" w:rsidR="00214719" w:rsidRPr="00630321" w:rsidRDefault="00214719" w:rsidP="00275545">
            <w:pPr>
              <w:pStyle w:val="BodyText"/>
              <w:spacing w:before="120"/>
              <w:rPr>
                <w:lang w:val="hr-BA"/>
              </w:rPr>
            </w:pPr>
          </w:p>
        </w:tc>
      </w:tr>
      <w:tr w:rsidR="00214719" w:rsidRPr="00630321" w14:paraId="158D4EFE" w14:textId="77777777" w:rsidTr="00275545">
        <w:tc>
          <w:tcPr>
            <w:tcW w:w="9287" w:type="dxa"/>
          </w:tcPr>
          <w:p w14:paraId="6545A8EC" w14:textId="4B08F0FC" w:rsidR="00214719" w:rsidRPr="00630321" w:rsidRDefault="00683F05" w:rsidP="00275545">
            <w:pPr>
              <w:pStyle w:val="BodyText"/>
              <w:spacing w:after="120"/>
              <w:rPr>
                <w:szCs w:val="24"/>
                <w:lang w:val="hr-BA"/>
              </w:rPr>
            </w:pPr>
            <w:r>
              <w:rPr>
                <w:i/>
                <w:szCs w:val="24"/>
                <w:lang w:val="hr-BA"/>
              </w:rPr>
              <w:t>Primjer</w:t>
            </w:r>
            <w:r w:rsidRPr="00630321">
              <w:rPr>
                <w:i/>
                <w:szCs w:val="24"/>
                <w:lang w:val="hr-BA"/>
              </w:rPr>
              <w:t xml:space="preserve"> </w:t>
            </w:r>
            <w:r w:rsidR="00214719" w:rsidRPr="00630321">
              <w:rPr>
                <w:b/>
                <w:i/>
                <w:szCs w:val="24"/>
                <w:lang w:val="hr-BA"/>
              </w:rPr>
              <w:t>b</w:t>
            </w:r>
            <w:r w:rsidR="00214719" w:rsidRPr="00630321">
              <w:rPr>
                <w:i/>
                <w:szCs w:val="24"/>
                <w:lang w:val="hr-BA"/>
              </w:rPr>
              <w:t>:</w:t>
            </w:r>
            <w:r w:rsidR="00214719" w:rsidRPr="00630321">
              <w:rPr>
                <w:szCs w:val="24"/>
                <w:lang w:val="hr-BA"/>
              </w:rPr>
              <w:t xml:space="preserve"> korištenje funkcije </w:t>
            </w:r>
            <w:proofErr w:type="spellStart"/>
            <w:r w:rsidR="00214719" w:rsidRPr="00630321">
              <w:rPr>
                <w:rFonts w:ascii="Courier New" w:hAnsi="Courier New" w:cs="Courier New"/>
                <w:szCs w:val="24"/>
                <w:lang w:val="hr-BA"/>
              </w:rPr>
              <w:t>strncpy</w:t>
            </w:r>
            <w:proofErr w:type="spellEnd"/>
          </w:p>
          <w:tbl>
            <w:tblPr>
              <w:tblW w:w="0" w:type="auto"/>
              <w:tblInd w:w="7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77"/>
              <w:gridCol w:w="3977"/>
            </w:tblGrid>
            <w:tr w:rsidR="00214719" w:rsidRPr="00630321" w14:paraId="0669F70C" w14:textId="77777777" w:rsidTr="00275545">
              <w:tc>
                <w:tcPr>
                  <w:tcW w:w="3977" w:type="dxa"/>
                </w:tcPr>
                <w:p w14:paraId="3C6E55D4" w14:textId="77777777" w:rsidR="00214719" w:rsidRPr="00630321" w:rsidRDefault="00214719" w:rsidP="00275545">
                  <w:pPr>
                    <w:pStyle w:val="BodyText"/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s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dinamički niz</w:t>
                  </w:r>
                </w:p>
                <w:p w14:paraId="6FDF75A9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d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statički niz</w:t>
                  </w:r>
                </w:p>
              </w:tc>
              <w:tc>
                <w:tcPr>
                  <w:tcW w:w="3977" w:type="dxa"/>
                </w:tcPr>
                <w:p w14:paraId="6AB1D7D1" w14:textId="77777777" w:rsidR="00214719" w:rsidRPr="00630321" w:rsidRDefault="00214719" w:rsidP="00275545">
                  <w:pPr>
                    <w:pStyle w:val="BodyText"/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d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dinamički niz</w:t>
                  </w:r>
                </w:p>
                <w:p w14:paraId="43B15DD8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s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statički niz</w:t>
                  </w:r>
                </w:p>
              </w:tc>
            </w:tr>
            <w:tr w:rsidR="00214719" w:rsidRPr="00630321" w14:paraId="5B2C2C4D" w14:textId="77777777" w:rsidTr="00275545">
              <w:tc>
                <w:tcPr>
                  <w:tcW w:w="3977" w:type="dxa"/>
                </w:tcPr>
                <w:p w14:paraId="2A373717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* s =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new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[7];</w:t>
                  </w:r>
                </w:p>
                <w:p w14:paraId="23493BE2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4B8B0E5D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d[13];</w:t>
                  </w:r>
                </w:p>
                <w:p w14:paraId="30B2E7A5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7DE1EC8A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</w:t>
                  </w:r>
                  <w:r w:rsidRPr="0094710D">
                    <w:rPr>
                      <w:rFonts w:ascii="Courier New" w:hAnsi="Courier New" w:cs="Courier New"/>
                      <w:sz w:val="18"/>
                      <w:szCs w:val="24"/>
                      <w:highlight w:val="yellow"/>
                      <w:lang w:val="hr-BA"/>
                    </w:rPr>
                    <w:t>n</w:t>
                  </w: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py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(d, s, 3);</w:t>
                  </w:r>
                </w:p>
                <w:p w14:paraId="2B805A4C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7614F0DE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(s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;</w:t>
                  </w:r>
                </w:p>
                <w:p w14:paraId="5A6D60F5" w14:textId="1C697DFF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(d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;</w:t>
                  </w:r>
                </w:p>
              </w:tc>
              <w:tc>
                <w:tcPr>
                  <w:tcW w:w="3977" w:type="dxa"/>
                </w:tcPr>
                <w:p w14:paraId="312D83CD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s[7];</w:t>
                  </w:r>
                </w:p>
                <w:p w14:paraId="3A261F6C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639044CE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* d =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new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[13];</w:t>
                  </w:r>
                </w:p>
                <w:p w14:paraId="30AC731F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547F8243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</w:t>
                  </w:r>
                  <w:r w:rsidRPr="0094710D">
                    <w:rPr>
                      <w:rFonts w:ascii="Courier New" w:hAnsi="Courier New" w:cs="Courier New"/>
                      <w:sz w:val="18"/>
                      <w:szCs w:val="24"/>
                      <w:highlight w:val="yellow"/>
                      <w:lang w:val="hr-BA"/>
                    </w:rPr>
                    <w:t>n</w:t>
                  </w: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py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(d, s, 3);</w:t>
                  </w:r>
                </w:p>
                <w:p w14:paraId="555E6DD3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22A81DA2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(s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;</w:t>
                  </w:r>
                </w:p>
                <w:p w14:paraId="62C92F65" w14:textId="26858B7F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(d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;</w:t>
                  </w:r>
                </w:p>
              </w:tc>
            </w:tr>
          </w:tbl>
          <w:p w14:paraId="48AC746B" w14:textId="77777777" w:rsidR="00214719" w:rsidRPr="00630321" w:rsidRDefault="00214719" w:rsidP="00275545">
            <w:pPr>
              <w:pStyle w:val="BodyText"/>
              <w:spacing w:before="120"/>
              <w:jc w:val="center"/>
              <w:rPr>
                <w:szCs w:val="24"/>
                <w:lang w:val="hr-BA"/>
              </w:rPr>
            </w:pPr>
            <w:r w:rsidRPr="00630321">
              <w:rPr>
                <w:lang w:val="hr-BA"/>
              </w:rPr>
              <w:object w:dxaOrig="11615" w:dyaOrig="2642" w14:anchorId="29E50B74">
                <v:shape id="_x0000_i1026" type="#_x0000_t75" style="width:376.5pt;height:84.75pt" o:ole="">
                  <v:imagedata r:id="rId9" o:title=""/>
                </v:shape>
                <o:OLEObject Type="Embed" ProgID="Visio.Drawing.11" ShapeID="_x0000_i1026" DrawAspect="Content" ObjectID="_1552686755" r:id="rId10"/>
              </w:object>
            </w:r>
          </w:p>
          <w:p w14:paraId="1AFAFCAC" w14:textId="77777777" w:rsidR="00214719" w:rsidRPr="00630321" w:rsidRDefault="00214719" w:rsidP="00275545">
            <w:pPr>
              <w:pStyle w:val="BodyText"/>
              <w:spacing w:before="120" w:after="120"/>
              <w:rPr>
                <w:lang w:val="hr-BA"/>
              </w:rPr>
            </w:pPr>
          </w:p>
          <w:p w14:paraId="29BC171F" w14:textId="77777777" w:rsidR="00214719" w:rsidRPr="00630321" w:rsidRDefault="00214719" w:rsidP="00275545">
            <w:pPr>
              <w:pStyle w:val="BodyText"/>
              <w:spacing w:before="120" w:after="120"/>
              <w:rPr>
                <w:lang w:val="hr-BA"/>
              </w:rPr>
            </w:pPr>
            <w:r w:rsidRPr="00630321">
              <w:rPr>
                <w:lang w:val="hr-BA"/>
              </w:rPr>
              <w:t xml:space="preserve">Ovdje je potrebno dodati karakter '\0' na kraj </w:t>
            </w:r>
            <w:proofErr w:type="spellStart"/>
            <w:r w:rsidRPr="00630321">
              <w:rPr>
                <w:lang w:val="hr-BA"/>
              </w:rPr>
              <w:t>stringa</w:t>
            </w:r>
            <w:proofErr w:type="spellEnd"/>
            <w:r w:rsidRPr="00630321">
              <w:rPr>
                <w:lang w:val="hr-BA"/>
              </w:rPr>
              <w:t>. Slijedi ispravak.</w:t>
            </w:r>
          </w:p>
          <w:tbl>
            <w:tblPr>
              <w:tblW w:w="0" w:type="auto"/>
              <w:tblInd w:w="7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77"/>
              <w:gridCol w:w="3977"/>
            </w:tblGrid>
            <w:tr w:rsidR="00214719" w:rsidRPr="00630321" w14:paraId="2DFF4483" w14:textId="77777777" w:rsidTr="00275545">
              <w:tc>
                <w:tcPr>
                  <w:tcW w:w="3977" w:type="dxa"/>
                </w:tcPr>
                <w:p w14:paraId="2FCFC26D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lastRenderedPageBreak/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* s =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new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[7];</w:t>
                  </w:r>
                </w:p>
                <w:p w14:paraId="506291FC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708747D6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d[13];</w:t>
                  </w:r>
                </w:p>
                <w:p w14:paraId="10DBCE09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5B7BFB52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ncpy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(d, s, 3);</w:t>
                  </w:r>
                </w:p>
                <w:p w14:paraId="07D7800D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  <w:t>d[3] = '\0';</w:t>
                  </w:r>
                </w:p>
                <w:p w14:paraId="5F9B6EBB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</w:pPr>
                </w:p>
                <w:p w14:paraId="68F3DBC4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(s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;</w:t>
                  </w:r>
                </w:p>
                <w:p w14:paraId="3E6560A4" w14:textId="6E42D441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(d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;</w:t>
                  </w:r>
                </w:p>
              </w:tc>
              <w:tc>
                <w:tcPr>
                  <w:tcW w:w="3977" w:type="dxa"/>
                </w:tcPr>
                <w:p w14:paraId="523943FA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s[7];</w:t>
                  </w:r>
                </w:p>
                <w:p w14:paraId="79F1A3D6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462736A9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* d =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new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[13];</w:t>
                  </w:r>
                </w:p>
                <w:p w14:paraId="6968DD37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76FB6F6D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ncpy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(d, s, 3);</w:t>
                  </w:r>
                </w:p>
                <w:p w14:paraId="63FE28C3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  <w:t>d[3] = '\0';</w:t>
                  </w:r>
                </w:p>
                <w:p w14:paraId="38E597B7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</w:pPr>
                </w:p>
                <w:p w14:paraId="5AFA2524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(s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;</w:t>
                  </w:r>
                </w:p>
                <w:p w14:paraId="26EEB0BF" w14:textId="496FB1DD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(d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;</w:t>
                  </w:r>
                </w:p>
              </w:tc>
            </w:tr>
          </w:tbl>
          <w:p w14:paraId="34F4271D" w14:textId="77777777" w:rsidR="00214719" w:rsidRPr="00630321" w:rsidRDefault="00214719" w:rsidP="00275545">
            <w:pPr>
              <w:pStyle w:val="BodyText"/>
              <w:spacing w:before="120"/>
              <w:jc w:val="center"/>
              <w:rPr>
                <w:lang w:val="hr-BA"/>
              </w:rPr>
            </w:pPr>
            <w:r w:rsidRPr="00630321">
              <w:rPr>
                <w:lang w:val="hr-BA"/>
              </w:rPr>
              <w:object w:dxaOrig="11615" w:dyaOrig="2642" w14:anchorId="52F52D44">
                <v:shape id="_x0000_i1027" type="#_x0000_t75" style="width:376.5pt;height:84.75pt" o:ole="">
                  <v:imagedata r:id="rId11" o:title=""/>
                </v:shape>
                <o:OLEObject Type="Embed" ProgID="Visio.Drawing.11" ShapeID="_x0000_i1027" DrawAspect="Content" ObjectID="_1552686756" r:id="rId12"/>
              </w:object>
            </w:r>
          </w:p>
        </w:tc>
      </w:tr>
    </w:tbl>
    <w:p w14:paraId="691C1660" w14:textId="42D8C8DF" w:rsidR="00214719" w:rsidRDefault="00214719" w:rsidP="00214719">
      <w:pPr>
        <w:spacing w:after="0"/>
        <w:rPr>
          <w:lang w:val="hr-BA"/>
        </w:rPr>
      </w:pPr>
      <w:r w:rsidRPr="00630321">
        <w:rPr>
          <w:lang w:val="hr-BA"/>
        </w:rPr>
        <w:lastRenderedPageBreak/>
        <w:br w:type="page"/>
      </w:r>
    </w:p>
    <w:p w14:paraId="119ED8FF" w14:textId="77777777" w:rsidR="00845A13" w:rsidRPr="00630321" w:rsidRDefault="00845A13" w:rsidP="00214719">
      <w:pPr>
        <w:spacing w:after="0"/>
        <w:rPr>
          <w:lang w:val="hr-BA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062"/>
      </w:tblGrid>
      <w:tr w:rsidR="00214719" w:rsidRPr="00630321" w14:paraId="23C12B01" w14:textId="77777777" w:rsidTr="00275545">
        <w:tc>
          <w:tcPr>
            <w:tcW w:w="9287" w:type="dxa"/>
          </w:tcPr>
          <w:p w14:paraId="7593523D" w14:textId="1146748E" w:rsidR="00214719" w:rsidRPr="00630321" w:rsidRDefault="00683F05" w:rsidP="00275545">
            <w:pPr>
              <w:pStyle w:val="BodyText"/>
              <w:spacing w:before="120" w:after="120"/>
              <w:rPr>
                <w:szCs w:val="24"/>
                <w:lang w:val="hr-BA"/>
              </w:rPr>
            </w:pPr>
            <w:r>
              <w:rPr>
                <w:i/>
                <w:szCs w:val="24"/>
                <w:lang w:val="hr-BA"/>
              </w:rPr>
              <w:t>Primjer</w:t>
            </w:r>
            <w:r w:rsidRPr="00630321">
              <w:rPr>
                <w:i/>
                <w:szCs w:val="24"/>
                <w:lang w:val="hr-BA"/>
              </w:rPr>
              <w:t xml:space="preserve"> </w:t>
            </w:r>
            <w:r w:rsidR="00214719" w:rsidRPr="00630321">
              <w:rPr>
                <w:b/>
                <w:i/>
                <w:szCs w:val="24"/>
                <w:lang w:val="hr-BA"/>
              </w:rPr>
              <w:t>c</w:t>
            </w:r>
            <w:r w:rsidR="00214719" w:rsidRPr="00630321">
              <w:rPr>
                <w:i/>
                <w:szCs w:val="24"/>
                <w:lang w:val="hr-BA"/>
              </w:rPr>
              <w:t>:</w:t>
            </w:r>
            <w:r w:rsidR="00214719" w:rsidRPr="00630321">
              <w:rPr>
                <w:szCs w:val="24"/>
                <w:lang w:val="hr-BA"/>
              </w:rPr>
              <w:t xml:space="preserve"> niz </w:t>
            </w:r>
            <w:proofErr w:type="spellStart"/>
            <w:r w:rsidR="00214719" w:rsidRPr="00630321">
              <w:rPr>
                <w:i/>
                <w:iCs/>
                <w:szCs w:val="24"/>
                <w:lang w:val="hr-BA"/>
              </w:rPr>
              <w:t>destination</w:t>
            </w:r>
            <w:proofErr w:type="spellEnd"/>
            <w:r w:rsidR="00214719" w:rsidRPr="00630321">
              <w:rPr>
                <w:szCs w:val="24"/>
                <w:lang w:val="hr-BA"/>
              </w:rPr>
              <w:t xml:space="preserve"> je manji od niza </w:t>
            </w:r>
            <w:proofErr w:type="spellStart"/>
            <w:r w:rsidR="00214719" w:rsidRPr="00630321">
              <w:rPr>
                <w:i/>
                <w:iCs/>
                <w:szCs w:val="24"/>
                <w:lang w:val="hr-BA"/>
              </w:rPr>
              <w:t>source</w:t>
            </w:r>
            <w:proofErr w:type="spellEnd"/>
            <w:r w:rsidR="00214719" w:rsidRPr="00630321">
              <w:rPr>
                <w:szCs w:val="24"/>
                <w:lang w:val="hr-BA"/>
              </w:rPr>
              <w:t xml:space="preserve">, ali nije manji od </w:t>
            </w:r>
            <w:proofErr w:type="spellStart"/>
            <w:r w:rsidR="00214719" w:rsidRPr="00630321">
              <w:rPr>
                <w:i/>
                <w:iCs/>
                <w:szCs w:val="24"/>
                <w:lang w:val="hr-BA"/>
              </w:rPr>
              <w:t>stringa</w:t>
            </w:r>
            <w:proofErr w:type="spellEnd"/>
            <w:r w:rsidR="00214719" w:rsidRPr="00630321">
              <w:rPr>
                <w:szCs w:val="24"/>
                <w:lang w:val="hr-BA"/>
              </w:rPr>
              <w:t xml:space="preserve"> iz </w:t>
            </w:r>
            <w:proofErr w:type="spellStart"/>
            <w:r w:rsidR="00214719" w:rsidRPr="00630321">
              <w:rPr>
                <w:i/>
                <w:iCs/>
                <w:szCs w:val="24"/>
                <w:lang w:val="hr-BA"/>
              </w:rPr>
              <w:t>source</w:t>
            </w:r>
            <w:proofErr w:type="spellEnd"/>
          </w:p>
          <w:p w14:paraId="2FC6E78C" w14:textId="77777777" w:rsidR="00214719" w:rsidRPr="00630321" w:rsidRDefault="00214719" w:rsidP="00275545">
            <w:pPr>
              <w:pStyle w:val="BodyText"/>
              <w:spacing w:after="120"/>
              <w:ind w:left="714"/>
              <w:rPr>
                <w:i/>
                <w:iCs/>
                <w:szCs w:val="24"/>
                <w:lang w:val="hr-BA"/>
              </w:rPr>
            </w:pPr>
            <w:r w:rsidRPr="00630321">
              <w:rPr>
                <w:i/>
                <w:iCs/>
                <w:szCs w:val="24"/>
                <w:lang w:val="hr-BA"/>
              </w:rPr>
              <w:t>Da li će doći do greške?</w:t>
            </w:r>
          </w:p>
          <w:tbl>
            <w:tblPr>
              <w:tblW w:w="0" w:type="auto"/>
              <w:tblInd w:w="7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77"/>
              <w:gridCol w:w="3977"/>
            </w:tblGrid>
            <w:tr w:rsidR="00214719" w:rsidRPr="00630321" w14:paraId="2E2A9F2B" w14:textId="77777777" w:rsidTr="00275545">
              <w:tc>
                <w:tcPr>
                  <w:tcW w:w="3977" w:type="dxa"/>
                </w:tcPr>
                <w:p w14:paraId="7CADA339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* s =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new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[13];</w:t>
                  </w:r>
                </w:p>
                <w:p w14:paraId="2C5BB8D8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55CF091D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d[9];</w:t>
                  </w:r>
                </w:p>
                <w:p w14:paraId="029D84CA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1B6D81F2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cpy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(d, s);</w:t>
                  </w:r>
                </w:p>
                <w:p w14:paraId="636D337A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6F5CC195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(s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;</w:t>
                  </w:r>
                </w:p>
                <w:p w14:paraId="6FFBF865" w14:textId="547B7168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(d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;</w:t>
                  </w:r>
                </w:p>
              </w:tc>
              <w:tc>
                <w:tcPr>
                  <w:tcW w:w="3977" w:type="dxa"/>
                </w:tcPr>
                <w:p w14:paraId="307531AE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s[13];</w:t>
                  </w:r>
                </w:p>
                <w:p w14:paraId="1AFFBBDA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5FD6534A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* d =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new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 xml:space="preserve">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[9];</w:t>
                  </w:r>
                </w:p>
                <w:p w14:paraId="3C462775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731DB380" w14:textId="3F407E4C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cpy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(d, s</w:t>
                  </w:r>
                  <w:r w:rsidR="00016CC2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,</w:t>
                  </w: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);</w:t>
                  </w:r>
                </w:p>
                <w:p w14:paraId="1775DF8A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200D6F7A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(s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;</w:t>
                  </w:r>
                </w:p>
                <w:p w14:paraId="6A648AB8" w14:textId="3E7A5398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strlen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 xml:space="preserve">(d) &lt;&lt; </w:t>
                  </w:r>
                  <w:proofErr w:type="spellStart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endl</w:t>
                  </w:r>
                  <w:proofErr w:type="spellEnd"/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;</w:t>
                  </w:r>
                </w:p>
              </w:tc>
            </w:tr>
          </w:tbl>
          <w:p w14:paraId="72759424" w14:textId="5F2686C7" w:rsidR="00214719" w:rsidRPr="00683F05" w:rsidRDefault="00214719" w:rsidP="00683F05">
            <w:pPr>
              <w:pStyle w:val="BodyText"/>
              <w:spacing w:before="120"/>
              <w:jc w:val="center"/>
              <w:rPr>
                <w:szCs w:val="24"/>
                <w:lang w:val="hr-BA"/>
              </w:rPr>
            </w:pPr>
            <w:r w:rsidRPr="00630321">
              <w:rPr>
                <w:lang w:val="hr-BA"/>
              </w:rPr>
              <w:object w:dxaOrig="10167" w:dyaOrig="2305" w14:anchorId="22D67886">
                <v:shape id="_x0000_i1028" type="#_x0000_t75" style="width:354pt;height:80.25pt" o:ole="">
                  <v:imagedata r:id="rId13" o:title=""/>
                </v:shape>
                <o:OLEObject Type="Embed" ProgID="Visio.Drawing.11" ShapeID="_x0000_i1028" DrawAspect="Content" ObjectID="_1552686757" r:id="rId14"/>
              </w:object>
            </w:r>
          </w:p>
        </w:tc>
      </w:tr>
    </w:tbl>
    <w:p w14:paraId="595017E3" w14:textId="7884BFC4" w:rsidR="00214719" w:rsidRDefault="00214719" w:rsidP="00214719">
      <w:pPr>
        <w:rPr>
          <w:lang w:val="bs-Latn-BA"/>
        </w:rPr>
      </w:pPr>
    </w:p>
    <w:p w14:paraId="17BDCA20" w14:textId="58BC604C" w:rsidR="00683F05" w:rsidRDefault="00683F05" w:rsidP="00214719">
      <w:pPr>
        <w:rPr>
          <w:lang w:val="bs-Latn-BA"/>
        </w:rPr>
      </w:pPr>
    </w:p>
    <w:p w14:paraId="4DC72504" w14:textId="4A8682AD" w:rsidR="00683F05" w:rsidRPr="00E86AE7" w:rsidRDefault="00683F05" w:rsidP="00683F05">
      <w:pPr>
        <w:pStyle w:val="Heading1"/>
        <w:rPr>
          <w:lang w:val="bs-Latn-BA"/>
        </w:rPr>
      </w:pPr>
      <w:r>
        <w:t xml:space="preserve">Zadatak </w:t>
      </w:r>
      <w:r w:rsidR="00E86AE7">
        <w:rPr>
          <w:lang w:val="bs-Latn-BA"/>
        </w:rPr>
        <w:t>2</w:t>
      </w:r>
    </w:p>
    <w:p w14:paraId="6F96164B" w14:textId="77777777" w:rsidR="00683F05" w:rsidRPr="00630321" w:rsidRDefault="00683F05" w:rsidP="00683F05">
      <w:pPr>
        <w:pStyle w:val="BodyText"/>
        <w:spacing w:after="120"/>
        <w:rPr>
          <w:szCs w:val="24"/>
          <w:lang w:val="hr-BA"/>
        </w:rPr>
      </w:pPr>
      <w:r w:rsidRPr="00630321">
        <w:rPr>
          <w:i/>
          <w:iCs/>
          <w:szCs w:val="24"/>
          <w:lang w:val="hr-BA"/>
        </w:rPr>
        <w:t>Pitanje:</w:t>
      </w:r>
      <w:r w:rsidRPr="00630321">
        <w:rPr>
          <w:szCs w:val="24"/>
          <w:lang w:val="hr-BA"/>
        </w:rPr>
        <w:t xml:space="preserve"> Šta će ispisati sljedeći kôd?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062"/>
      </w:tblGrid>
      <w:tr w:rsidR="00683F05" w:rsidRPr="00630321" w14:paraId="148285C5" w14:textId="77777777" w:rsidTr="00275545">
        <w:tc>
          <w:tcPr>
            <w:tcW w:w="9514" w:type="dxa"/>
          </w:tcPr>
          <w:p w14:paraId="6BE23AFF" w14:textId="77777777" w:rsidR="00683F05" w:rsidRPr="00630321" w:rsidRDefault="00683F05" w:rsidP="0027554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bookmarkStart w:id="2" w:name="OLE_LINK3"/>
            <w:bookmarkStart w:id="3" w:name="OLE_LINK4"/>
            <w:bookmarkStart w:id="4" w:name="OLE_LINK13"/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p [20];</w:t>
            </w:r>
          </w:p>
          <w:p w14:paraId="60FE3D4C" w14:textId="77777777" w:rsidR="00683F05" w:rsidRPr="00630321" w:rsidRDefault="00683F05" w:rsidP="00275545">
            <w:pPr>
              <w:pStyle w:val="BodyText"/>
              <w:rPr>
                <w:sz w:val="18"/>
                <w:szCs w:val="24"/>
                <w:lang w:val="hr-BA"/>
              </w:rPr>
            </w:pPr>
            <w:proofErr w:type="spellStart"/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cout</w:t>
            </w:r>
            <w:proofErr w:type="spellEnd"/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 xml:space="preserve"> &lt;&lt; </w:t>
            </w:r>
            <w:proofErr w:type="spellStart"/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strlen</w:t>
            </w:r>
            <w:proofErr w:type="spellEnd"/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 xml:space="preserve">(p) &lt;&lt; </w:t>
            </w:r>
            <w:proofErr w:type="spellStart"/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endl</w:t>
            </w:r>
            <w:proofErr w:type="spellEnd"/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;</w:t>
            </w:r>
            <w:bookmarkEnd w:id="2"/>
            <w:bookmarkEnd w:id="3"/>
            <w:bookmarkEnd w:id="4"/>
          </w:p>
        </w:tc>
      </w:tr>
    </w:tbl>
    <w:p w14:paraId="6E52A563" w14:textId="77777777" w:rsidR="00683F05" w:rsidRPr="00630321" w:rsidRDefault="00683F05" w:rsidP="00683F05">
      <w:pPr>
        <w:pStyle w:val="BodyText"/>
        <w:rPr>
          <w:i/>
          <w:iCs/>
          <w:szCs w:val="24"/>
          <w:lang w:val="hr-BA"/>
        </w:rPr>
      </w:pPr>
    </w:p>
    <w:p w14:paraId="21EE2DEB" w14:textId="5A6E45DD" w:rsidR="00683F05" w:rsidRDefault="00683F05" w:rsidP="00214719">
      <w:pPr>
        <w:rPr>
          <w:lang w:val="bs-Latn-BA"/>
        </w:rPr>
      </w:pPr>
    </w:p>
    <w:p w14:paraId="4A279293" w14:textId="0773E5EB" w:rsidR="00683F05" w:rsidRPr="00683F05" w:rsidRDefault="00683F05" w:rsidP="00683F05">
      <w:pPr>
        <w:pStyle w:val="Heading1"/>
        <w:rPr>
          <w:lang w:val="bs-Latn-BA"/>
        </w:rPr>
      </w:pPr>
      <w:r>
        <w:t xml:space="preserve">Zadatak </w:t>
      </w:r>
      <w:r w:rsidR="00E86AE7">
        <w:rPr>
          <w:lang w:val="bs-Latn-BA"/>
        </w:rPr>
        <w:t>3</w:t>
      </w:r>
    </w:p>
    <w:p w14:paraId="37D8C80F" w14:textId="2EBA7324" w:rsidR="00114A97" w:rsidRDefault="00114A97" w:rsidP="00114A97">
      <w:pPr>
        <w:pStyle w:val="BodyText"/>
        <w:numPr>
          <w:ilvl w:val="0"/>
          <w:numId w:val="35"/>
        </w:numPr>
        <w:spacing w:after="120"/>
        <w:rPr>
          <w:lang w:val="hr-BA"/>
        </w:rPr>
      </w:pPr>
      <w:bookmarkStart w:id="5" w:name="OLE_LINK14"/>
      <w:proofErr w:type="spellStart"/>
      <w:r>
        <w:rPr>
          <w:lang w:val="hr-BA"/>
        </w:rPr>
        <w:t>Definišite</w:t>
      </w:r>
      <w:proofErr w:type="spellEnd"/>
      <w:r w:rsidRPr="00630321">
        <w:rPr>
          <w:lang w:val="hr-BA"/>
        </w:rPr>
        <w:t xml:space="preserve"> pokazivač </w:t>
      </w:r>
      <w:r>
        <w:rPr>
          <w:lang w:val="hr-BA"/>
        </w:rPr>
        <w:t xml:space="preserve">A </w:t>
      </w:r>
      <w:r w:rsidRPr="00630321">
        <w:rPr>
          <w:lang w:val="hr-BA"/>
        </w:rPr>
        <w:t>na niz karaktera u dinamičkoj memoriji</w:t>
      </w:r>
      <w:r w:rsidR="00016CC2">
        <w:rPr>
          <w:lang w:val="hr-BA"/>
        </w:rPr>
        <w:t xml:space="preserve"> u kojeg ć</w:t>
      </w:r>
      <w:r>
        <w:rPr>
          <w:lang w:val="hr-BA"/>
        </w:rPr>
        <w:t>ete smjestiti ime i prezime.</w:t>
      </w:r>
    </w:p>
    <w:p w14:paraId="3EAF9AA9" w14:textId="77777777" w:rsidR="00114A97" w:rsidRDefault="00114A97" w:rsidP="00114A97">
      <w:pPr>
        <w:pStyle w:val="BodyText"/>
        <w:numPr>
          <w:ilvl w:val="0"/>
          <w:numId w:val="35"/>
        </w:numPr>
        <w:spacing w:after="120"/>
        <w:rPr>
          <w:lang w:val="hr-BA"/>
        </w:rPr>
      </w:pPr>
      <w:proofErr w:type="spellStart"/>
      <w:r>
        <w:rPr>
          <w:lang w:val="hr-BA"/>
        </w:rPr>
        <w:t>Definišite</w:t>
      </w:r>
      <w:proofErr w:type="spellEnd"/>
      <w:r>
        <w:rPr>
          <w:lang w:val="hr-BA"/>
        </w:rPr>
        <w:t xml:space="preserve"> statički niz B dužine 20 u koji ćete </w:t>
      </w:r>
      <w:proofErr w:type="spellStart"/>
      <w:r>
        <w:rPr>
          <w:lang w:val="hr-BA"/>
        </w:rPr>
        <w:t>unjeti</w:t>
      </w:r>
      <w:proofErr w:type="spellEnd"/>
      <w:r>
        <w:rPr>
          <w:lang w:val="hr-BA"/>
        </w:rPr>
        <w:t xml:space="preserve"> mjesto rođenja</w:t>
      </w:r>
    </w:p>
    <w:p w14:paraId="5C509CED" w14:textId="77777777" w:rsidR="00114A97" w:rsidRDefault="00114A97" w:rsidP="00114A97">
      <w:pPr>
        <w:pStyle w:val="BodyText"/>
        <w:numPr>
          <w:ilvl w:val="0"/>
          <w:numId w:val="35"/>
        </w:numPr>
        <w:spacing w:after="120"/>
        <w:rPr>
          <w:lang w:val="hr-BA"/>
        </w:rPr>
      </w:pPr>
      <w:r>
        <w:rPr>
          <w:lang w:val="hr-BA"/>
        </w:rPr>
        <w:t xml:space="preserve">A i B </w:t>
      </w:r>
      <w:r w:rsidRPr="00114A97">
        <w:rPr>
          <w:lang w:val="hr-BA"/>
        </w:rPr>
        <w:t>kopira</w:t>
      </w:r>
      <w:r>
        <w:rPr>
          <w:lang w:val="hr-BA"/>
        </w:rPr>
        <w:t>jte</w:t>
      </w:r>
      <w:r w:rsidRPr="00114A97">
        <w:rPr>
          <w:lang w:val="hr-BA"/>
        </w:rPr>
        <w:t xml:space="preserve"> u </w:t>
      </w:r>
      <w:r>
        <w:rPr>
          <w:lang w:val="hr-BA"/>
        </w:rPr>
        <w:t xml:space="preserve">novi dinamički </w:t>
      </w:r>
      <w:r w:rsidRPr="00114A97">
        <w:rPr>
          <w:lang w:val="hr-BA"/>
        </w:rPr>
        <w:t xml:space="preserve">niz </w:t>
      </w:r>
      <w:r>
        <w:rPr>
          <w:lang w:val="hr-BA"/>
        </w:rPr>
        <w:t>karaktera C</w:t>
      </w:r>
      <w:r w:rsidRPr="00114A97">
        <w:rPr>
          <w:lang w:val="hr-BA"/>
        </w:rPr>
        <w:t xml:space="preserve">. </w:t>
      </w:r>
    </w:p>
    <w:p w14:paraId="6A8F756E" w14:textId="55028261" w:rsidR="00114A97" w:rsidRPr="00114A97" w:rsidRDefault="00114A97" w:rsidP="00114A97">
      <w:pPr>
        <w:pStyle w:val="BodyText"/>
        <w:numPr>
          <w:ilvl w:val="0"/>
          <w:numId w:val="35"/>
        </w:numPr>
        <w:spacing w:after="120"/>
        <w:rPr>
          <w:lang w:val="hr-BA"/>
        </w:rPr>
      </w:pPr>
      <w:r w:rsidRPr="00114A97">
        <w:rPr>
          <w:lang w:val="hr-BA"/>
        </w:rPr>
        <w:t xml:space="preserve">Reciklirajte oba dinamička niza. </w:t>
      </w:r>
    </w:p>
    <w:bookmarkEnd w:id="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A0" w:firstRow="1" w:lastRow="0" w:firstColumn="1" w:lastColumn="0" w:noHBand="0" w:noVBand="0"/>
      </w:tblPr>
      <w:tblGrid>
        <w:gridCol w:w="525"/>
        <w:gridCol w:w="8537"/>
      </w:tblGrid>
      <w:tr w:rsidR="00E61EE2" w:rsidRPr="00630321" w14:paraId="719A78CD" w14:textId="77777777" w:rsidTr="00E61EE2"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22B03C18" w14:textId="00A2F60A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</w:p>
        </w:tc>
        <w:tc>
          <w:tcPr>
            <w:tcW w:w="8973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46923224" w14:textId="40E8A4A6" w:rsidR="00E61EE2" w:rsidRPr="00630321" w:rsidRDefault="00E61EE2" w:rsidP="000F27AD">
            <w:pPr>
              <w:pStyle w:val="Header"/>
              <w:rPr>
                <w:sz w:val="18"/>
                <w:szCs w:val="18"/>
                <w:rtl/>
                <w:lang w:val="hr-BA"/>
              </w:rPr>
            </w:pPr>
          </w:p>
        </w:tc>
      </w:tr>
    </w:tbl>
    <w:p w14:paraId="537B182F" w14:textId="6D41C4B6" w:rsidR="00353856" w:rsidRDefault="00353856" w:rsidP="00214719">
      <w:pPr>
        <w:rPr>
          <w:lang w:val="bs-Latn-BA"/>
        </w:rPr>
      </w:pPr>
    </w:p>
    <w:p w14:paraId="0F246891" w14:textId="77777777" w:rsidR="00353856" w:rsidRDefault="00353856">
      <w:pPr>
        <w:spacing w:after="160" w:line="259" w:lineRule="auto"/>
        <w:rPr>
          <w:lang w:val="bs-Latn-BA"/>
        </w:rPr>
      </w:pPr>
      <w:r>
        <w:rPr>
          <w:lang w:val="bs-Latn-BA"/>
        </w:rPr>
        <w:br w:type="page"/>
      </w:r>
    </w:p>
    <w:p w14:paraId="6739E829" w14:textId="5C898F34" w:rsidR="00E61EE2" w:rsidRPr="00683F05" w:rsidRDefault="00E61EE2" w:rsidP="00E61EE2">
      <w:pPr>
        <w:pStyle w:val="Heading1"/>
        <w:rPr>
          <w:lang w:val="bs-Latn-BA"/>
        </w:rPr>
      </w:pPr>
      <w:r>
        <w:lastRenderedPageBreak/>
        <w:t xml:space="preserve">Zadatak </w:t>
      </w:r>
      <w:r w:rsidR="00E86AE7">
        <w:rPr>
          <w:lang w:val="bs-Latn-BA"/>
        </w:rPr>
        <w:t>4</w:t>
      </w:r>
    </w:p>
    <w:p w14:paraId="627BD737" w14:textId="33FABD00" w:rsidR="006B443B" w:rsidRPr="00630321" w:rsidRDefault="006B443B" w:rsidP="006B443B">
      <w:pPr>
        <w:pStyle w:val="BodyText"/>
        <w:spacing w:after="120"/>
        <w:rPr>
          <w:lang w:val="hr-BA"/>
        </w:rPr>
      </w:pPr>
      <w:r w:rsidRPr="00630321">
        <w:rPr>
          <w:lang w:val="hr-BA"/>
        </w:rPr>
        <w:t>Analizirajte sljedeći program.</w:t>
      </w: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974"/>
      </w:tblGrid>
      <w:tr w:rsidR="006B443B" w:rsidRPr="00630321" w14:paraId="12C5145B" w14:textId="77777777" w:rsidTr="00275545">
        <w:trPr>
          <w:trHeight w:val="1450"/>
        </w:trPr>
        <w:tc>
          <w:tcPr>
            <w:tcW w:w="541" w:type="dxa"/>
            <w:tcBorders>
              <w:right w:val="single" w:sz="4" w:space="0" w:color="FFFFFF"/>
            </w:tcBorders>
          </w:tcPr>
          <w:p w14:paraId="43FC3623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3DB5A638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7CB69373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03438C35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5166703F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61ECF40F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5A5BC5C1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0DBE62F2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5BE68B9E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368724F5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79A1AECE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4ABC12F1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2:</w:t>
            </w:r>
          </w:p>
          <w:p w14:paraId="2C2F7601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33CEBEA9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4:</w:t>
            </w:r>
          </w:p>
          <w:p w14:paraId="1D751903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5:</w:t>
            </w:r>
          </w:p>
          <w:p w14:paraId="304D43BC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6:</w:t>
            </w:r>
          </w:p>
        </w:tc>
        <w:tc>
          <w:tcPr>
            <w:tcW w:w="8974" w:type="dxa"/>
            <w:tcBorders>
              <w:left w:val="single" w:sz="4" w:space="0" w:color="FFFFFF"/>
            </w:tcBorders>
          </w:tcPr>
          <w:p w14:paraId="1F2C4D41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main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()</w:t>
            </w:r>
          </w:p>
          <w:p w14:paraId="019C74CF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6A39D388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tr1 =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 xml:space="preserve">"ovo je prvi </w:t>
            </w:r>
            <w:proofErr w:type="spellStart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string</w:t>
            </w:r>
            <w:proofErr w:type="spellEnd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 xml:space="preserve"> u </w:t>
            </w:r>
            <w:proofErr w:type="spellStart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statickoj</w:t>
            </w:r>
            <w:proofErr w:type="spellEnd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 xml:space="preserve"> memoriji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4774FA4C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str2[] =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 xml:space="preserve">"ovo je drugi </w:t>
            </w:r>
            <w:proofErr w:type="spellStart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string</w:t>
            </w:r>
            <w:proofErr w:type="spellEnd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 xml:space="preserve"> u </w:t>
            </w:r>
            <w:proofErr w:type="spellStart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statickoj</w:t>
            </w:r>
            <w:proofErr w:type="spellEnd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 xml:space="preserve"> memoriji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6DB31E82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</w:p>
          <w:p w14:paraId="0BA64675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p1;</w:t>
            </w:r>
          </w:p>
          <w:p w14:paraId="04E9B945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p2;</w:t>
            </w:r>
          </w:p>
          <w:p w14:paraId="1575397A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p1 = str1; 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 xml:space="preserve">//p1 pokazuje na </w:t>
            </w:r>
            <w:proofErr w:type="spellStart"/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string</w:t>
            </w:r>
            <w:proofErr w:type="spellEnd"/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 xml:space="preserve"> str1</w:t>
            </w:r>
          </w:p>
          <w:p w14:paraId="4D2AB3A5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p2 = str2; 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 xml:space="preserve">//p2 pokazuje na </w:t>
            </w:r>
            <w:proofErr w:type="spellStart"/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string</w:t>
            </w:r>
            <w:proofErr w:type="spellEnd"/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 xml:space="preserve"> str2</w:t>
            </w:r>
          </w:p>
          <w:p w14:paraId="7A3A8EDD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</w:p>
          <w:p w14:paraId="3387B0E4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cout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</w:t>
            </w:r>
            <w:r w:rsidRPr="006B443B">
              <w:rPr>
                <w:rFonts w:ascii="Courier New" w:hAnsi="Courier New" w:cs="Courier New"/>
                <w:sz w:val="18"/>
                <w:szCs w:val="20"/>
                <w:highlight w:val="yellow"/>
                <w:lang w:val="hr-BA" w:eastAsia="hr-HR"/>
              </w:rPr>
              <w:t>str1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endl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7799F75D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cout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</w:t>
            </w:r>
            <w:r w:rsidRPr="006B443B">
              <w:rPr>
                <w:rFonts w:ascii="Courier New" w:hAnsi="Courier New" w:cs="Courier New"/>
                <w:sz w:val="18"/>
                <w:szCs w:val="20"/>
                <w:highlight w:val="yellow"/>
                <w:lang w:val="hr-BA" w:eastAsia="hr-HR"/>
              </w:rPr>
              <w:t>str2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endl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4BD3CA59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cout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</w:t>
            </w:r>
            <w:r w:rsidRPr="006B443B">
              <w:rPr>
                <w:rFonts w:ascii="Courier New" w:hAnsi="Courier New" w:cs="Courier New"/>
                <w:sz w:val="18"/>
                <w:szCs w:val="20"/>
                <w:highlight w:val="yellow"/>
                <w:lang w:val="hr-BA" w:eastAsia="hr-HR"/>
              </w:rPr>
              <w:t>p1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endl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1706A1FC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cout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</w:t>
            </w:r>
            <w:r w:rsidRPr="006B443B">
              <w:rPr>
                <w:rFonts w:ascii="Courier New" w:hAnsi="Courier New" w:cs="Courier New"/>
                <w:sz w:val="18"/>
                <w:szCs w:val="20"/>
                <w:highlight w:val="yellow"/>
                <w:lang w:val="hr-BA" w:eastAsia="hr-HR"/>
              </w:rPr>
              <w:t>p2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endl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7480F85E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}</w:t>
            </w:r>
          </w:p>
        </w:tc>
      </w:tr>
    </w:tbl>
    <w:p w14:paraId="05394EF0" w14:textId="1C5B3DA8" w:rsidR="00E61EE2" w:rsidRDefault="00E61EE2" w:rsidP="00214719">
      <w:pPr>
        <w:rPr>
          <w:lang w:val="bs-Latn-BA"/>
        </w:rPr>
      </w:pPr>
    </w:p>
    <w:p w14:paraId="7359169E" w14:textId="76B8796F" w:rsidR="006B443B" w:rsidRDefault="006B443B" w:rsidP="00214719">
      <w:pPr>
        <w:rPr>
          <w:lang w:val="bs-Latn-BA"/>
        </w:rPr>
      </w:pPr>
      <w:r>
        <w:rPr>
          <w:lang w:val="bs-Latn-BA"/>
        </w:rPr>
        <w:t>Pitanje: Da li će se u linijama 11, 12, 13 i 14 ispisati adresa prvog elementa niza? Obrazložite.</w:t>
      </w:r>
    </w:p>
    <w:p w14:paraId="07622725" w14:textId="69D6CFA1" w:rsidR="00DF537B" w:rsidRPr="00683F05" w:rsidRDefault="00DF537B" w:rsidP="00DF537B">
      <w:pPr>
        <w:pStyle w:val="Heading1"/>
        <w:rPr>
          <w:lang w:val="bs-Latn-BA"/>
        </w:rPr>
      </w:pPr>
      <w:r>
        <w:t xml:space="preserve">Zadatak </w:t>
      </w:r>
      <w:r w:rsidR="00E86AE7">
        <w:rPr>
          <w:lang w:val="bs-Latn-BA"/>
        </w:rPr>
        <w:t>5</w:t>
      </w:r>
    </w:p>
    <w:p w14:paraId="59852E45" w14:textId="77777777" w:rsidR="00DF537B" w:rsidRDefault="00DF537B" w:rsidP="00DF537B">
      <w:pPr>
        <w:pStyle w:val="BodyText"/>
        <w:spacing w:after="80"/>
        <w:rPr>
          <w:lang w:val="hr-BA"/>
        </w:rPr>
      </w:pPr>
      <w:r>
        <w:rPr>
          <w:lang w:val="hr-BA"/>
        </w:rPr>
        <w:t>Dovršite naredni program:</w:t>
      </w:r>
    </w:p>
    <w:p w14:paraId="54919B14" w14:textId="5F68FB7F" w:rsidR="00DF537B" w:rsidRPr="00630321" w:rsidRDefault="00DF537B" w:rsidP="00DF537B">
      <w:pPr>
        <w:pStyle w:val="BodyText"/>
        <w:numPr>
          <w:ilvl w:val="0"/>
          <w:numId w:val="39"/>
        </w:numPr>
        <w:spacing w:after="80"/>
        <w:rPr>
          <w:lang w:val="hr-BA"/>
        </w:rPr>
      </w:pPr>
      <w:bookmarkStart w:id="6" w:name="OLE_LINK9"/>
      <w:r w:rsidRPr="00630321">
        <w:rPr>
          <w:lang w:val="hr-BA"/>
        </w:rPr>
        <w:t xml:space="preserve">ispisati dati </w:t>
      </w:r>
      <w:proofErr w:type="spellStart"/>
      <w:r w:rsidRPr="00630321">
        <w:rPr>
          <w:lang w:val="hr-BA"/>
        </w:rPr>
        <w:t>string</w:t>
      </w:r>
      <w:proofErr w:type="spellEnd"/>
      <w:r w:rsidRPr="00630321">
        <w:rPr>
          <w:lang w:val="hr-BA"/>
        </w:rPr>
        <w:t xml:space="preserve"> od trećeg karaktera</w:t>
      </w:r>
    </w:p>
    <w:p w14:paraId="70F72ACD" w14:textId="77777777" w:rsidR="00DF537B" w:rsidRPr="00630321" w:rsidRDefault="00DF537B" w:rsidP="00DF537B">
      <w:pPr>
        <w:pStyle w:val="BodyText"/>
        <w:numPr>
          <w:ilvl w:val="0"/>
          <w:numId w:val="39"/>
        </w:numPr>
        <w:spacing w:after="80"/>
        <w:rPr>
          <w:lang w:val="hr-BA"/>
        </w:rPr>
      </w:pPr>
      <w:r w:rsidRPr="00630321">
        <w:rPr>
          <w:lang w:val="hr-BA"/>
        </w:rPr>
        <w:t xml:space="preserve">ispisati prvi karakter </w:t>
      </w:r>
      <w:proofErr w:type="spellStart"/>
      <w:r w:rsidRPr="00630321">
        <w:rPr>
          <w:lang w:val="hr-BA"/>
        </w:rPr>
        <w:t>stringa</w:t>
      </w:r>
      <w:proofErr w:type="spellEnd"/>
    </w:p>
    <w:p w14:paraId="5531E0D3" w14:textId="77777777" w:rsidR="00DF537B" w:rsidRPr="00630321" w:rsidRDefault="00DF537B" w:rsidP="00DF537B">
      <w:pPr>
        <w:pStyle w:val="BodyText"/>
        <w:numPr>
          <w:ilvl w:val="0"/>
          <w:numId w:val="39"/>
        </w:numPr>
        <w:spacing w:after="80"/>
        <w:rPr>
          <w:lang w:val="hr-BA"/>
        </w:rPr>
      </w:pPr>
      <w:r w:rsidRPr="00630321">
        <w:rPr>
          <w:lang w:val="hr-BA"/>
        </w:rPr>
        <w:t xml:space="preserve">ispisati zadnji karakter </w:t>
      </w:r>
      <w:proofErr w:type="spellStart"/>
      <w:r w:rsidRPr="00630321">
        <w:rPr>
          <w:lang w:val="hr-BA"/>
        </w:rPr>
        <w:t>stringa</w:t>
      </w:r>
      <w:proofErr w:type="spellEnd"/>
    </w:p>
    <w:p w14:paraId="758ADD49" w14:textId="77777777" w:rsidR="00DF537B" w:rsidRPr="00630321" w:rsidRDefault="00DF537B" w:rsidP="00DF537B">
      <w:pPr>
        <w:pStyle w:val="BodyText"/>
        <w:numPr>
          <w:ilvl w:val="0"/>
          <w:numId w:val="39"/>
        </w:numPr>
        <w:spacing w:after="80"/>
        <w:rPr>
          <w:lang w:val="hr-BA"/>
        </w:rPr>
      </w:pPr>
      <w:r w:rsidRPr="00630321">
        <w:rPr>
          <w:lang w:val="hr-BA"/>
        </w:rPr>
        <w:t xml:space="preserve">ispisati zadnjih 10 karaktera </w:t>
      </w:r>
      <w:proofErr w:type="spellStart"/>
      <w:r w:rsidRPr="00630321">
        <w:rPr>
          <w:lang w:val="hr-BA"/>
        </w:rPr>
        <w:t>stringa</w:t>
      </w:r>
      <w:proofErr w:type="spellEnd"/>
    </w:p>
    <w:bookmarkEnd w:id="6"/>
    <w:p w14:paraId="6B58232B" w14:textId="77777777" w:rsidR="00DF537B" w:rsidRPr="00630321" w:rsidRDefault="00DF537B" w:rsidP="00DF537B">
      <w:pPr>
        <w:pStyle w:val="BodyText"/>
        <w:rPr>
          <w:lang w:val="hr-BA"/>
        </w:rPr>
      </w:pP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974"/>
      </w:tblGrid>
      <w:tr w:rsidR="00DF537B" w:rsidRPr="00630321" w14:paraId="4385696E" w14:textId="77777777" w:rsidTr="00275545">
        <w:tc>
          <w:tcPr>
            <w:tcW w:w="541" w:type="dxa"/>
            <w:tcBorders>
              <w:right w:val="single" w:sz="4" w:space="0" w:color="FFFFFF"/>
            </w:tcBorders>
          </w:tcPr>
          <w:p w14:paraId="2F4A06F5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45F9B2DB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174F4AD6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57F6ADF6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</w:p>
        </w:tc>
        <w:tc>
          <w:tcPr>
            <w:tcW w:w="8974" w:type="dxa"/>
            <w:tcBorders>
              <w:left w:val="single" w:sz="4" w:space="0" w:color="FFFFFF"/>
            </w:tcBorders>
          </w:tcPr>
          <w:p w14:paraId="2D7C9561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bookmarkStart w:id="7" w:name="OLE_LINK5"/>
            <w:bookmarkStart w:id="8" w:name="OLE_LINK8"/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main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()</w:t>
            </w:r>
          </w:p>
          <w:p w14:paraId="1F7B6A01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5C9E71F1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bookmarkStart w:id="9" w:name="OLE_LINK15"/>
            <w:bookmarkStart w:id="10" w:name="OLE_LINK16"/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tr1 =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 xml:space="preserve">"ovo je prvi </w:t>
            </w:r>
            <w:proofErr w:type="spellStart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string</w:t>
            </w:r>
            <w:proofErr w:type="spellEnd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 xml:space="preserve"> u </w:t>
            </w:r>
            <w:proofErr w:type="spellStart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statickoj</w:t>
            </w:r>
            <w:proofErr w:type="spellEnd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 xml:space="preserve"> memoriji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458612A0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...</w:t>
            </w:r>
            <w:bookmarkEnd w:id="7"/>
            <w:bookmarkEnd w:id="8"/>
            <w:bookmarkEnd w:id="9"/>
            <w:bookmarkEnd w:id="10"/>
          </w:p>
        </w:tc>
      </w:tr>
    </w:tbl>
    <w:p w14:paraId="0E887678" w14:textId="2747BD35" w:rsidR="00DF537B" w:rsidRDefault="00DF537B" w:rsidP="00214719">
      <w:pPr>
        <w:rPr>
          <w:lang w:val="bs-Latn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A0" w:firstRow="1" w:lastRow="0" w:firstColumn="1" w:lastColumn="0" w:noHBand="0" w:noVBand="0"/>
      </w:tblPr>
      <w:tblGrid>
        <w:gridCol w:w="541"/>
        <w:gridCol w:w="8521"/>
      </w:tblGrid>
      <w:tr w:rsidR="00E86AE7" w:rsidRPr="00630321" w14:paraId="259968FB" w14:textId="77777777" w:rsidTr="00E86AE7">
        <w:tc>
          <w:tcPr>
            <w:tcW w:w="9062" w:type="dxa"/>
            <w:gridSpan w:val="2"/>
            <w:shd w:val="clear" w:color="auto" w:fill="DEEAF6" w:themeFill="accent5" w:themeFillTint="33"/>
          </w:tcPr>
          <w:p w14:paraId="288F8977" w14:textId="5C98CD51" w:rsidR="00E86AE7" w:rsidRPr="00E86AE7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Theme="minorHAnsi" w:hAnsiTheme="minorHAnsi" w:cstheme="minorHAnsi"/>
                <w:b/>
                <w:sz w:val="18"/>
                <w:szCs w:val="20"/>
                <w:lang w:val="hr-BA" w:eastAsia="hr-HR"/>
              </w:rPr>
            </w:pPr>
            <w:r w:rsidRPr="00E86AE7">
              <w:rPr>
                <w:rFonts w:asciiTheme="minorHAnsi" w:hAnsiTheme="minorHAnsi" w:cstheme="minorHAnsi"/>
                <w:b/>
                <w:sz w:val="18"/>
                <w:szCs w:val="20"/>
                <w:lang w:val="hr-BA" w:eastAsia="hr-HR"/>
              </w:rPr>
              <w:t>Rješenje</w:t>
            </w:r>
          </w:p>
        </w:tc>
      </w:tr>
      <w:tr w:rsidR="00E86AE7" w:rsidRPr="00630321" w14:paraId="095E5E58" w14:textId="77777777" w:rsidTr="00E86AE7"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215FC345" w14:textId="21DE6926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</w:p>
        </w:tc>
        <w:tc>
          <w:tcPr>
            <w:tcW w:w="8521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10AAF3F9" w14:textId="3801527E" w:rsidR="00E86AE7" w:rsidRPr="00630321" w:rsidRDefault="00E86AE7" w:rsidP="00F66442">
            <w:pPr>
              <w:pStyle w:val="Header"/>
              <w:rPr>
                <w:sz w:val="18"/>
                <w:szCs w:val="18"/>
                <w:rtl/>
                <w:lang w:val="hr-BA"/>
              </w:rPr>
            </w:pPr>
          </w:p>
        </w:tc>
      </w:tr>
    </w:tbl>
    <w:p w14:paraId="06324EEF" w14:textId="77777777" w:rsidR="00E86AE7" w:rsidRDefault="00E86AE7" w:rsidP="00214719">
      <w:pPr>
        <w:rPr>
          <w:lang w:val="bs-Latn-BA"/>
        </w:rPr>
      </w:pPr>
    </w:p>
    <w:p w14:paraId="3F6D3FE1" w14:textId="66617003" w:rsidR="00DF537B" w:rsidRPr="00683F05" w:rsidRDefault="00DF537B" w:rsidP="00DF537B">
      <w:pPr>
        <w:pStyle w:val="Heading1"/>
        <w:rPr>
          <w:lang w:val="bs-Latn-BA"/>
        </w:rPr>
      </w:pPr>
      <w:r>
        <w:t xml:space="preserve">Zadatak </w:t>
      </w:r>
      <w:r w:rsidR="00E86AE7">
        <w:rPr>
          <w:lang w:val="bs-Latn-BA"/>
        </w:rPr>
        <w:t>6</w:t>
      </w:r>
    </w:p>
    <w:p w14:paraId="2381D880" w14:textId="1CF8EC76" w:rsidR="00DF537B" w:rsidRPr="00630321" w:rsidRDefault="00DF537B" w:rsidP="00DF537B">
      <w:pPr>
        <w:pStyle w:val="BodyText"/>
        <w:rPr>
          <w:lang w:val="hr-BA"/>
        </w:rPr>
      </w:pPr>
      <w:proofErr w:type="spellStart"/>
      <w:r w:rsidRPr="00630321">
        <w:rPr>
          <w:lang w:val="hr-BA"/>
        </w:rPr>
        <w:t>Deklarišite</w:t>
      </w:r>
      <w:proofErr w:type="spellEnd"/>
      <w:r w:rsidRPr="00630321">
        <w:rPr>
          <w:lang w:val="hr-BA"/>
        </w:rPr>
        <w:t xml:space="preserve"> dva </w:t>
      </w:r>
      <w:proofErr w:type="spellStart"/>
      <w:r w:rsidRPr="00630321">
        <w:rPr>
          <w:lang w:val="hr-BA"/>
        </w:rPr>
        <w:t>stringa</w:t>
      </w:r>
      <w:proofErr w:type="spellEnd"/>
      <w:r w:rsidR="00776B6B">
        <w:rPr>
          <w:lang w:val="hr-BA"/>
        </w:rPr>
        <w:t xml:space="preserve"> (str1 i str2)</w:t>
      </w:r>
      <w:r w:rsidRPr="00630321">
        <w:rPr>
          <w:lang w:val="hr-BA"/>
        </w:rPr>
        <w:t xml:space="preserve">. Zatim ih </w:t>
      </w:r>
      <w:proofErr w:type="spellStart"/>
      <w:r w:rsidRPr="00630321">
        <w:rPr>
          <w:lang w:val="hr-BA"/>
        </w:rPr>
        <w:t>iskopirajte</w:t>
      </w:r>
      <w:proofErr w:type="spellEnd"/>
      <w:r w:rsidRPr="00630321">
        <w:rPr>
          <w:lang w:val="hr-BA"/>
        </w:rPr>
        <w:t xml:space="preserve"> (spojite) u treći </w:t>
      </w:r>
      <w:proofErr w:type="spellStart"/>
      <w:r w:rsidR="00776B6B">
        <w:rPr>
          <w:lang w:val="hr-BA"/>
        </w:rPr>
        <w:t>string</w:t>
      </w:r>
      <w:proofErr w:type="spellEnd"/>
      <w:r w:rsidR="00776B6B">
        <w:rPr>
          <w:lang w:val="hr-BA"/>
        </w:rPr>
        <w:t xml:space="preserve"> str3 </w:t>
      </w:r>
      <w:r w:rsidRPr="00630321">
        <w:rPr>
          <w:lang w:val="hr-BA"/>
        </w:rPr>
        <w:t>i ispišite ga na ekran.</w:t>
      </w:r>
    </w:p>
    <w:p w14:paraId="475B7420" w14:textId="77777777" w:rsidR="00DF537B" w:rsidRPr="00630321" w:rsidRDefault="00DF537B" w:rsidP="00DF537B">
      <w:pPr>
        <w:pStyle w:val="BodyText"/>
        <w:numPr>
          <w:ilvl w:val="0"/>
          <w:numId w:val="40"/>
        </w:numPr>
        <w:rPr>
          <w:lang w:val="hr-BA"/>
        </w:rPr>
      </w:pPr>
      <w:r w:rsidRPr="00630321">
        <w:rPr>
          <w:lang w:val="hr-BA"/>
        </w:rPr>
        <w:t xml:space="preserve">koristite funkciju </w:t>
      </w:r>
      <w:proofErr w:type="spellStart"/>
      <w:r w:rsidRPr="00630321">
        <w:rPr>
          <w:rFonts w:ascii="Courier New" w:hAnsi="Courier New" w:cs="Courier New"/>
          <w:lang w:val="hr-BA"/>
        </w:rPr>
        <w:t>strcat</w:t>
      </w:r>
      <w:proofErr w:type="spellEnd"/>
    </w:p>
    <w:p w14:paraId="1A82D05C" w14:textId="0122E50D" w:rsidR="00DF537B" w:rsidRPr="00FF50CD" w:rsidRDefault="00776B6B" w:rsidP="00DF537B">
      <w:pPr>
        <w:pStyle w:val="BodyText"/>
        <w:numPr>
          <w:ilvl w:val="0"/>
          <w:numId w:val="40"/>
        </w:numPr>
        <w:rPr>
          <w:lang w:val="hr-BA"/>
        </w:rPr>
      </w:pPr>
      <w:r>
        <w:rPr>
          <w:lang w:val="hr-BA"/>
        </w:rPr>
        <w:t xml:space="preserve">koristite funkciju </w:t>
      </w:r>
      <w:proofErr w:type="spellStart"/>
      <w:r>
        <w:rPr>
          <w:lang w:val="hr-BA"/>
        </w:rPr>
        <w:t>strcpy</w:t>
      </w:r>
      <w:proofErr w:type="spellEnd"/>
      <w:r>
        <w:rPr>
          <w:lang w:val="hr-BA"/>
        </w:rPr>
        <w:t xml:space="preserve"> (</w:t>
      </w:r>
      <w:r w:rsidR="00DF537B" w:rsidRPr="00630321">
        <w:rPr>
          <w:lang w:val="hr-BA"/>
        </w:rPr>
        <w:t xml:space="preserve">bez korištenja funkcije </w:t>
      </w:r>
      <w:proofErr w:type="spellStart"/>
      <w:r w:rsidR="00DF537B" w:rsidRPr="00630321">
        <w:rPr>
          <w:rFonts w:ascii="Courier New" w:hAnsi="Courier New" w:cs="Courier New"/>
          <w:lang w:val="hr-BA"/>
        </w:rPr>
        <w:t>strcat</w:t>
      </w:r>
      <w:proofErr w:type="spellEnd"/>
      <w:r w:rsidR="00DF537B" w:rsidRPr="00630321">
        <w:rPr>
          <w:rFonts w:cs="Courier New"/>
          <w:lang w:val="hr-BA"/>
        </w:rPr>
        <w:t xml:space="preserve"> </w:t>
      </w:r>
      <w:r>
        <w:rPr>
          <w:rFonts w:cs="Courier New"/>
          <w:lang w:val="hr-BA"/>
        </w:rPr>
        <w:t>)</w:t>
      </w:r>
    </w:p>
    <w:p w14:paraId="00A0DE86" w14:textId="2564711F" w:rsidR="00FF50CD" w:rsidRPr="00630321" w:rsidRDefault="00F81307" w:rsidP="00FF50CD">
      <w:pPr>
        <w:pStyle w:val="BodyText"/>
        <w:rPr>
          <w:lang w:val="hr-BA"/>
        </w:rPr>
      </w:pPr>
      <w:r>
        <w:object w:dxaOrig="10479" w:dyaOrig="2912" w14:anchorId="0ED11EDB">
          <v:shape id="_x0000_i1029" type="#_x0000_t75" style="width:487.5pt;height:135.75pt" o:ole="">
            <v:imagedata r:id="rId15" o:title=""/>
          </v:shape>
          <o:OLEObject Type="Embed" ProgID="Visio.Drawing.15" ShapeID="_x0000_i1029" DrawAspect="Content" ObjectID="_1552686758" r:id="rId16"/>
        </w:object>
      </w:r>
    </w:p>
    <w:p w14:paraId="7958A43F" w14:textId="18710B68" w:rsidR="00DF537B" w:rsidRDefault="00DF537B" w:rsidP="00DF537B">
      <w:pPr>
        <w:pStyle w:val="BodyText"/>
        <w:rPr>
          <w:b/>
          <w:bCs/>
          <w:lang w:val="hr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28"/>
        <w:gridCol w:w="8534"/>
      </w:tblGrid>
      <w:tr w:rsidR="00FF50CD" w:rsidRPr="00FF50CD" w14:paraId="6CA6C81B" w14:textId="77777777" w:rsidTr="00275545">
        <w:trPr>
          <w:cantSplit/>
        </w:trPr>
        <w:tc>
          <w:tcPr>
            <w:tcW w:w="9514" w:type="dxa"/>
            <w:gridSpan w:val="2"/>
          </w:tcPr>
          <w:p w14:paraId="4B9D4D2E" w14:textId="578FF222" w:rsidR="00FF50CD" w:rsidRPr="00FF50CD" w:rsidRDefault="00FF50CD" w:rsidP="00FF50CD">
            <w:pPr>
              <w:pStyle w:val="BodyText"/>
              <w:shd w:val="clear" w:color="auto" w:fill="DEEAF6" w:themeFill="accent5" w:themeFillTint="33"/>
              <w:spacing w:after="120"/>
              <w:rPr>
                <w:b/>
                <w:i/>
                <w:iCs/>
                <w:sz w:val="16"/>
                <w:lang w:val="hr-BA"/>
              </w:rPr>
            </w:pPr>
            <w:r w:rsidRPr="00FF50CD">
              <w:rPr>
                <w:b/>
                <w:lang w:val="hr-BA"/>
              </w:rPr>
              <w:t xml:space="preserve">Rješenje </w:t>
            </w:r>
            <w:r w:rsidR="00E86AE7">
              <w:rPr>
                <w:b/>
                <w:lang w:val="hr-BA"/>
              </w:rPr>
              <w:t>- a</w:t>
            </w:r>
          </w:p>
        </w:tc>
      </w:tr>
      <w:tr w:rsidR="00FF50CD" w:rsidRPr="00630321" w14:paraId="46DF2556" w14:textId="77777777" w:rsidTr="00275545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</w:tcPr>
          <w:p w14:paraId="7E95431B" w14:textId="5CDC5C8C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</w:p>
        </w:tc>
        <w:tc>
          <w:tcPr>
            <w:tcW w:w="8973" w:type="dxa"/>
            <w:tcBorders>
              <w:left w:val="single" w:sz="4" w:space="0" w:color="FFFFFF"/>
            </w:tcBorders>
          </w:tcPr>
          <w:p w14:paraId="1DCFC5AC" w14:textId="5E8614D4" w:rsidR="00FF50CD" w:rsidRPr="00630321" w:rsidRDefault="00FF50CD" w:rsidP="00564FD9">
            <w:pPr>
              <w:pStyle w:val="Header"/>
              <w:shd w:val="clear" w:color="auto" w:fill="DEEAF6" w:themeFill="accent5" w:themeFillTint="33"/>
              <w:rPr>
                <w:sz w:val="18"/>
                <w:szCs w:val="18"/>
                <w:rtl/>
                <w:lang w:val="hr-BA"/>
              </w:rPr>
            </w:pPr>
          </w:p>
        </w:tc>
      </w:tr>
    </w:tbl>
    <w:p w14:paraId="79A82383" w14:textId="77777777" w:rsidR="00FF50CD" w:rsidRPr="00630321" w:rsidRDefault="00FF50CD" w:rsidP="00FF50CD">
      <w:pPr>
        <w:pStyle w:val="BodyTextIndent2"/>
        <w:shd w:val="clear" w:color="auto" w:fill="DEEAF6" w:themeFill="accent5" w:themeFillTint="33"/>
        <w:tabs>
          <w:tab w:val="left" w:pos="1095"/>
        </w:tabs>
        <w:ind w:left="0"/>
        <w:rPr>
          <w:lang w:val="hr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28"/>
        <w:gridCol w:w="8534"/>
      </w:tblGrid>
      <w:tr w:rsidR="00FF50CD" w:rsidRPr="00FF50CD" w14:paraId="12C8E9DB" w14:textId="77777777" w:rsidTr="00275545">
        <w:trPr>
          <w:cantSplit/>
        </w:trPr>
        <w:tc>
          <w:tcPr>
            <w:tcW w:w="9514" w:type="dxa"/>
            <w:gridSpan w:val="2"/>
          </w:tcPr>
          <w:p w14:paraId="42675F89" w14:textId="693B2DBD" w:rsidR="00FF50CD" w:rsidRPr="00FF50CD" w:rsidRDefault="00FF50CD" w:rsidP="00FF50CD">
            <w:pPr>
              <w:pStyle w:val="BodyText"/>
              <w:shd w:val="clear" w:color="auto" w:fill="DEEAF6" w:themeFill="accent5" w:themeFillTint="33"/>
              <w:spacing w:after="120"/>
              <w:rPr>
                <w:b/>
                <w:i/>
                <w:iCs/>
                <w:sz w:val="16"/>
                <w:lang w:val="hr-BA"/>
              </w:rPr>
            </w:pPr>
            <w:r w:rsidRPr="00FF50CD">
              <w:rPr>
                <w:b/>
                <w:lang w:val="hr-BA"/>
              </w:rPr>
              <w:t>Rješenje</w:t>
            </w:r>
            <w:r w:rsidR="00E86AE7">
              <w:rPr>
                <w:b/>
                <w:lang w:val="hr-BA"/>
              </w:rPr>
              <w:t xml:space="preserve"> -</w:t>
            </w:r>
            <w:r w:rsidRPr="00FF50CD">
              <w:rPr>
                <w:b/>
                <w:lang w:val="hr-BA"/>
              </w:rPr>
              <w:t xml:space="preserve"> </w:t>
            </w:r>
            <w:r w:rsidR="00E86AE7">
              <w:rPr>
                <w:b/>
                <w:lang w:val="hr-BA"/>
              </w:rPr>
              <w:t>b</w:t>
            </w:r>
          </w:p>
        </w:tc>
      </w:tr>
      <w:tr w:rsidR="00FF50CD" w:rsidRPr="00630321" w14:paraId="329DA2DA" w14:textId="77777777" w:rsidTr="00275545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</w:tcPr>
          <w:p w14:paraId="09625A21" w14:textId="4880651E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</w:p>
        </w:tc>
        <w:tc>
          <w:tcPr>
            <w:tcW w:w="8973" w:type="dxa"/>
            <w:tcBorders>
              <w:left w:val="single" w:sz="4" w:space="0" w:color="FFFFFF"/>
            </w:tcBorders>
          </w:tcPr>
          <w:p w14:paraId="21897D6E" w14:textId="25C66B9D" w:rsidR="00FF50CD" w:rsidRPr="00630321" w:rsidRDefault="00FF50CD" w:rsidP="00FD4388">
            <w:pPr>
              <w:pStyle w:val="Header"/>
              <w:shd w:val="clear" w:color="auto" w:fill="DEEAF6" w:themeFill="accent5" w:themeFillTint="33"/>
              <w:rPr>
                <w:sz w:val="18"/>
                <w:szCs w:val="18"/>
                <w:rtl/>
                <w:lang w:val="hr-BA"/>
              </w:rPr>
            </w:pPr>
          </w:p>
        </w:tc>
      </w:tr>
    </w:tbl>
    <w:p w14:paraId="17EFF5FA" w14:textId="77777777" w:rsidR="00FF50CD" w:rsidRPr="00630321" w:rsidRDefault="00FF50CD" w:rsidP="00DF537B">
      <w:pPr>
        <w:pStyle w:val="BodyText"/>
        <w:rPr>
          <w:b/>
          <w:bCs/>
          <w:lang w:val="hr-BA"/>
        </w:rPr>
      </w:pPr>
    </w:p>
    <w:p w14:paraId="62BC598B" w14:textId="75DF90F0" w:rsidR="00C23635" w:rsidRPr="00683F05" w:rsidRDefault="00C23635" w:rsidP="00C23635">
      <w:pPr>
        <w:pStyle w:val="Heading1"/>
        <w:rPr>
          <w:lang w:val="bs-Latn-BA"/>
        </w:rPr>
      </w:pPr>
      <w:r>
        <w:t xml:space="preserve">Zadatak </w:t>
      </w:r>
      <w:r>
        <w:rPr>
          <w:lang w:val="bs-Latn-BA"/>
        </w:rPr>
        <w:t>8</w:t>
      </w:r>
    </w:p>
    <w:p w14:paraId="58570FCC" w14:textId="58B71168" w:rsidR="00DF537B" w:rsidRPr="00630321" w:rsidRDefault="00DF537B" w:rsidP="00776B6B">
      <w:pPr>
        <w:pStyle w:val="BodyText"/>
        <w:numPr>
          <w:ilvl w:val="0"/>
          <w:numId w:val="41"/>
        </w:numPr>
        <w:rPr>
          <w:lang w:val="hr-BA"/>
        </w:rPr>
      </w:pPr>
      <w:r w:rsidRPr="00630321">
        <w:rPr>
          <w:lang w:val="hr-BA"/>
        </w:rPr>
        <w:t xml:space="preserve">Implementirajte funkciju </w:t>
      </w:r>
      <w:proofErr w:type="spellStart"/>
      <w:r w:rsidRPr="00630321">
        <w:rPr>
          <w:rFonts w:ascii="Courier New" w:hAnsi="Courier New" w:cs="Courier New"/>
          <w:lang w:val="hr-BA"/>
        </w:rPr>
        <w:t>dodjeli_str</w:t>
      </w:r>
      <w:proofErr w:type="spellEnd"/>
      <w:r w:rsidRPr="00630321">
        <w:rPr>
          <w:lang w:val="hr-BA"/>
        </w:rPr>
        <w:t xml:space="preserve"> koja će alocirati niz u dinamičkoj memoriji i kopirat</w:t>
      </w:r>
      <w:r w:rsidR="00C23635">
        <w:rPr>
          <w:lang w:val="hr-BA"/>
        </w:rPr>
        <w:t xml:space="preserve">i ulazni </w:t>
      </w:r>
      <w:proofErr w:type="spellStart"/>
      <w:r w:rsidR="00C23635">
        <w:rPr>
          <w:lang w:val="hr-BA"/>
        </w:rPr>
        <w:t>string</w:t>
      </w:r>
      <w:proofErr w:type="spellEnd"/>
      <w:r w:rsidR="00C23635">
        <w:rPr>
          <w:lang w:val="hr-BA"/>
        </w:rPr>
        <w:t xml:space="preserve"> u taj niz, npr.</w:t>
      </w:r>
    </w:p>
    <w:p w14:paraId="1F05E791" w14:textId="77777777" w:rsidR="00DF537B" w:rsidRPr="00630321" w:rsidRDefault="00DF537B" w:rsidP="00DF537B">
      <w:pPr>
        <w:pStyle w:val="BodyText"/>
        <w:rPr>
          <w:rFonts w:ascii="Courier New" w:hAnsi="Courier New" w:cs="Courier New"/>
          <w:color w:val="0000FF"/>
          <w:sz w:val="18"/>
          <w:lang w:val="hr-BA" w:eastAsia="hr-HR"/>
        </w:rPr>
      </w:pP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974"/>
      </w:tblGrid>
      <w:tr w:rsidR="00DF537B" w:rsidRPr="00630321" w14:paraId="68887708" w14:textId="77777777" w:rsidTr="00275545">
        <w:trPr>
          <w:trHeight w:val="1450"/>
        </w:trPr>
        <w:tc>
          <w:tcPr>
            <w:tcW w:w="541" w:type="dxa"/>
            <w:tcBorders>
              <w:right w:val="single" w:sz="4" w:space="0" w:color="FFFFFF"/>
            </w:tcBorders>
          </w:tcPr>
          <w:p w14:paraId="40917314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26F89218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290975AB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6AF3D784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279FDE36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3B1C8FD0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51C6025E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3455A7E4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5516A434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</w:tc>
        <w:tc>
          <w:tcPr>
            <w:tcW w:w="8974" w:type="dxa"/>
            <w:tcBorders>
              <w:left w:val="single" w:sz="4" w:space="0" w:color="FFFFFF"/>
            </w:tcBorders>
          </w:tcPr>
          <w:p w14:paraId="60A63894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bookmarkStart w:id="11" w:name="OLE_LINK10"/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main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()</w:t>
            </w:r>
          </w:p>
          <w:p w14:paraId="63D56FDD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5EAFEE0B" w14:textId="77777777" w:rsidR="00C23635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str1</w:t>
            </w:r>
            <w:r w:rsidR="00C23635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=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dodjeli_st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(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 xml:space="preserve">"Ovo je neki </w:t>
            </w:r>
            <w:proofErr w:type="spellStart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string</w:t>
            </w:r>
            <w:proofErr w:type="spellEnd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1546CEDA" w14:textId="12D35EB4" w:rsidR="00DF537B" w:rsidRPr="00630321" w:rsidRDefault="00C23635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    </w:t>
            </w:r>
            <w:r w:rsidR="00DF537B" w:rsidRPr="00630321">
              <w:rPr>
                <w:rFonts w:ascii="Courier New" w:hAnsi="Courier New" w:cs="Courier New"/>
                <w:color w:val="008000"/>
                <w:sz w:val="17"/>
                <w:szCs w:val="20"/>
                <w:lang w:val="hr-BA" w:eastAsia="hr-HR"/>
              </w:rPr>
              <w:t>//funkcija vrši alokaciju i kopiranje</w:t>
            </w:r>
          </w:p>
          <w:p w14:paraId="587A2DA0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62354850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cout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str1 &lt;&lt;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endl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31240233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4D752FE6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1;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</w:t>
            </w:r>
            <w:proofErr w:type="spellStart"/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dealokacija</w:t>
            </w:r>
            <w:proofErr w:type="spellEnd"/>
          </w:p>
          <w:p w14:paraId="23BB6E70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}</w:t>
            </w:r>
            <w:bookmarkEnd w:id="11"/>
          </w:p>
        </w:tc>
      </w:tr>
    </w:tbl>
    <w:p w14:paraId="48EBD479" w14:textId="7AC2B9E5" w:rsidR="00C23635" w:rsidRDefault="00C23635" w:rsidP="00DF537B">
      <w:pPr>
        <w:pStyle w:val="BodyText"/>
        <w:spacing w:after="120"/>
        <w:rPr>
          <w:lang w:val="hr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1"/>
      </w:tblGrid>
      <w:tr w:rsidR="00776B6B" w:rsidRPr="00630321" w14:paraId="1DC2588C" w14:textId="77777777" w:rsidTr="00776B6B">
        <w:trPr>
          <w:cantSplit/>
        </w:trPr>
        <w:tc>
          <w:tcPr>
            <w:tcW w:w="9062" w:type="dxa"/>
            <w:gridSpan w:val="2"/>
          </w:tcPr>
          <w:p w14:paraId="5286F06D" w14:textId="2286CB62" w:rsidR="00776B6B" w:rsidRPr="00630321" w:rsidRDefault="00776B6B" w:rsidP="00275545">
            <w:pPr>
              <w:pStyle w:val="BodyText"/>
              <w:spacing w:after="120"/>
              <w:rPr>
                <w:i/>
                <w:iCs/>
                <w:sz w:val="16"/>
                <w:lang w:val="hr-BA"/>
              </w:rPr>
            </w:pPr>
            <w:r w:rsidRPr="00630321">
              <w:rPr>
                <w:lang w:val="hr-BA"/>
              </w:rPr>
              <w:br w:type="page"/>
              <w:t>Rješenje</w:t>
            </w:r>
            <w:r w:rsidRPr="00630321">
              <w:rPr>
                <w:bCs/>
                <w:lang w:val="hr-BA"/>
              </w:rPr>
              <w:t>:</w:t>
            </w:r>
          </w:p>
        </w:tc>
      </w:tr>
      <w:tr w:rsidR="00776B6B" w:rsidRPr="00630321" w14:paraId="07E49863" w14:textId="77777777" w:rsidTr="00776B6B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2D1E0F97" w14:textId="5CE3AC1B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</w:p>
        </w:tc>
        <w:tc>
          <w:tcPr>
            <w:tcW w:w="8521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6ECB4A0C" w14:textId="481B3695" w:rsidR="00776B6B" w:rsidRPr="00EF532D" w:rsidRDefault="00776B6B" w:rsidP="00A3649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rtl/>
                <w:lang w:val="bs-Latn-BA" w:eastAsia="en-US"/>
              </w:rPr>
            </w:pPr>
          </w:p>
        </w:tc>
      </w:tr>
    </w:tbl>
    <w:p w14:paraId="1B627191" w14:textId="77777777" w:rsidR="00776B6B" w:rsidRDefault="00776B6B" w:rsidP="00DF537B">
      <w:pPr>
        <w:pStyle w:val="BodyText"/>
        <w:spacing w:after="120"/>
        <w:rPr>
          <w:lang w:val="hr-BA"/>
        </w:rPr>
      </w:pPr>
    </w:p>
    <w:p w14:paraId="247614BF" w14:textId="6E319821" w:rsidR="00DF537B" w:rsidRPr="00630321" w:rsidRDefault="00C23635" w:rsidP="00776B6B">
      <w:pPr>
        <w:pStyle w:val="BodyText"/>
        <w:numPr>
          <w:ilvl w:val="0"/>
          <w:numId w:val="41"/>
        </w:numPr>
        <w:spacing w:after="120"/>
        <w:rPr>
          <w:lang w:val="hr-BA"/>
        </w:rPr>
      </w:pPr>
      <w:proofErr w:type="spellStart"/>
      <w:r>
        <w:rPr>
          <w:lang w:val="hr-BA"/>
        </w:rPr>
        <w:t>Primjenite</w:t>
      </w:r>
      <w:proofErr w:type="spellEnd"/>
      <w:r>
        <w:rPr>
          <w:lang w:val="hr-BA"/>
        </w:rPr>
        <w:t xml:space="preserve"> funkciju </w:t>
      </w:r>
      <w:r w:rsidRPr="00630321">
        <w:rPr>
          <w:rFonts w:ascii="Courier New" w:hAnsi="Courier New" w:cs="Courier New"/>
          <w:sz w:val="18"/>
          <w:lang w:val="hr-BA" w:eastAsia="hr-HR"/>
        </w:rPr>
        <w:t>dodjeli</w:t>
      </w:r>
      <w:r>
        <w:rPr>
          <w:lang w:val="hr-BA"/>
        </w:rPr>
        <w:t xml:space="preserve"> u sljedećem programu.</w:t>
      </w: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974"/>
      </w:tblGrid>
      <w:tr w:rsidR="00DF537B" w:rsidRPr="00630321" w14:paraId="2FB19E30" w14:textId="77777777" w:rsidTr="00275545">
        <w:trPr>
          <w:trHeight w:val="1450"/>
        </w:trPr>
        <w:tc>
          <w:tcPr>
            <w:tcW w:w="541" w:type="dxa"/>
            <w:tcBorders>
              <w:right w:val="single" w:sz="4" w:space="0" w:color="FFFFFF"/>
            </w:tcBorders>
          </w:tcPr>
          <w:p w14:paraId="6106A399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56BF17F8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7C077ACE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45FF1863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66576900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42641970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1530C1DF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0A8A35DF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734165C7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2EEA8538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76058DFB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4E24D1D1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2:</w:t>
            </w:r>
          </w:p>
          <w:p w14:paraId="75920DAC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7F237C03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4:</w:t>
            </w:r>
          </w:p>
          <w:p w14:paraId="0F597B19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5:</w:t>
            </w:r>
          </w:p>
        </w:tc>
        <w:tc>
          <w:tcPr>
            <w:tcW w:w="8974" w:type="dxa"/>
            <w:tcBorders>
              <w:left w:val="single" w:sz="4" w:space="0" w:color="FFFFFF"/>
            </w:tcBorders>
          </w:tcPr>
          <w:p w14:paraId="76D4393B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bookmarkStart w:id="12" w:name="OLE_LINK11"/>
            <w:bookmarkStart w:id="13" w:name="OLE_LINK12"/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main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()</w:t>
            </w:r>
          </w:p>
          <w:p w14:paraId="46A493C1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32C52EC0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bookmarkStart w:id="14" w:name="OLE_LINK28"/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str1;</w:t>
            </w:r>
          </w:p>
          <w:p w14:paraId="519F5B35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697AE9D3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ab/>
              <w:t xml:space="preserve">str1 = </w:t>
            </w:r>
            <w:proofErr w:type="spellStart"/>
            <w:r w:rsidRPr="00630321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val="hr-BA" w:eastAsia="hr-HR"/>
              </w:rPr>
              <w:t>new</w:t>
            </w:r>
            <w:proofErr w:type="spellEnd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 xml:space="preserve"> </w:t>
            </w:r>
            <w:proofErr w:type="spellStart"/>
            <w:r w:rsidRPr="00630321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[</w:t>
            </w:r>
            <w:proofErr w:type="spellStart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strlen</w:t>
            </w:r>
            <w:proofErr w:type="spellEnd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(</w:t>
            </w:r>
            <w:r w:rsidRPr="00630321">
              <w:rPr>
                <w:rFonts w:ascii="Courier New" w:hAnsi="Courier New" w:cs="Courier New"/>
                <w:b/>
                <w:bCs/>
                <w:color w:val="800000"/>
                <w:sz w:val="18"/>
                <w:szCs w:val="20"/>
                <w:lang w:val="hr-BA" w:eastAsia="hr-HR"/>
              </w:rPr>
              <w:t xml:space="preserve">"Ovo je neki </w:t>
            </w:r>
            <w:proofErr w:type="spellStart"/>
            <w:r w:rsidRPr="00630321">
              <w:rPr>
                <w:rFonts w:ascii="Courier New" w:hAnsi="Courier New" w:cs="Courier New"/>
                <w:b/>
                <w:bCs/>
                <w:color w:val="800000"/>
                <w:sz w:val="18"/>
                <w:szCs w:val="20"/>
                <w:lang w:val="hr-BA" w:eastAsia="hr-HR"/>
              </w:rPr>
              <w:t>string</w:t>
            </w:r>
            <w:proofErr w:type="spellEnd"/>
            <w:r w:rsidRPr="00630321">
              <w:rPr>
                <w:rFonts w:ascii="Courier New" w:hAnsi="Courier New" w:cs="Courier New"/>
                <w:b/>
                <w:bCs/>
                <w:color w:val="800000"/>
                <w:sz w:val="18"/>
                <w:szCs w:val="20"/>
                <w:lang w:val="hr-BA" w:eastAsia="hr-HR"/>
              </w:rPr>
              <w:t>"</w:t>
            </w: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) + 1];</w:t>
            </w:r>
          </w:p>
          <w:p w14:paraId="2B69413C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strcpy</w:t>
            </w:r>
            <w:proofErr w:type="spellEnd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 xml:space="preserve">(str1, </w:t>
            </w:r>
            <w:r w:rsidRPr="00630321">
              <w:rPr>
                <w:rFonts w:ascii="Courier New" w:hAnsi="Courier New" w:cs="Courier New"/>
                <w:b/>
                <w:bCs/>
                <w:color w:val="800000"/>
                <w:sz w:val="18"/>
                <w:szCs w:val="20"/>
                <w:lang w:val="hr-BA" w:eastAsia="hr-HR"/>
              </w:rPr>
              <w:t xml:space="preserve">"Ovo je neki </w:t>
            </w:r>
            <w:proofErr w:type="spellStart"/>
            <w:r w:rsidRPr="00630321">
              <w:rPr>
                <w:rFonts w:ascii="Courier New" w:hAnsi="Courier New" w:cs="Courier New"/>
                <w:b/>
                <w:bCs/>
                <w:color w:val="800000"/>
                <w:sz w:val="18"/>
                <w:szCs w:val="20"/>
                <w:lang w:val="hr-BA" w:eastAsia="hr-HR"/>
              </w:rPr>
              <w:t>string</w:t>
            </w:r>
            <w:proofErr w:type="spellEnd"/>
            <w:r w:rsidRPr="00630321">
              <w:rPr>
                <w:rFonts w:ascii="Courier New" w:hAnsi="Courier New" w:cs="Courier New"/>
                <w:b/>
                <w:bCs/>
                <w:color w:val="800000"/>
                <w:sz w:val="18"/>
                <w:szCs w:val="20"/>
                <w:lang w:val="hr-BA" w:eastAsia="hr-HR"/>
              </w:rPr>
              <w:t>"</w:t>
            </w: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);</w:t>
            </w:r>
          </w:p>
          <w:p w14:paraId="7FF85EC1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cout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str1 &lt;&lt;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endl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765808A6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2A50AFEF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 xml:space="preserve">* str2 = </w:t>
            </w:r>
            <w:proofErr w:type="spellStart"/>
            <w:r w:rsidRPr="00630321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val="hr-BA" w:eastAsia="hr-HR"/>
              </w:rPr>
              <w:t>new</w:t>
            </w:r>
            <w:proofErr w:type="spellEnd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 xml:space="preserve"> </w:t>
            </w:r>
            <w:proofErr w:type="spellStart"/>
            <w:r w:rsidRPr="00630321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[</w:t>
            </w:r>
            <w:proofErr w:type="spellStart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strlen</w:t>
            </w:r>
            <w:proofErr w:type="spellEnd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(str1) + 1];</w:t>
            </w:r>
          </w:p>
          <w:p w14:paraId="747A1F64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strcpy</w:t>
            </w:r>
            <w:proofErr w:type="spellEnd"/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(str2, str1);</w:t>
            </w:r>
          </w:p>
          <w:p w14:paraId="0C1328AE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cout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str2 &lt;&lt;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endl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560C5DAC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33726DBF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1;</w:t>
            </w:r>
          </w:p>
          <w:p w14:paraId="47E8FF32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2;</w:t>
            </w:r>
          </w:p>
          <w:bookmarkEnd w:id="14"/>
          <w:p w14:paraId="5092ED97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}</w:t>
            </w:r>
            <w:bookmarkEnd w:id="12"/>
            <w:bookmarkEnd w:id="13"/>
          </w:p>
        </w:tc>
      </w:tr>
    </w:tbl>
    <w:p w14:paraId="1A832B8A" w14:textId="2A7CAEC8" w:rsidR="00C23635" w:rsidRPr="00683F05" w:rsidRDefault="00C23635" w:rsidP="00C23635">
      <w:pPr>
        <w:pStyle w:val="Heading1"/>
        <w:rPr>
          <w:lang w:val="bs-Latn-BA"/>
        </w:rPr>
      </w:pPr>
      <w:r>
        <w:lastRenderedPageBreak/>
        <w:t xml:space="preserve">Zadatak </w:t>
      </w:r>
      <w:r>
        <w:rPr>
          <w:lang w:val="bs-Latn-BA"/>
        </w:rPr>
        <w:t>9</w:t>
      </w:r>
    </w:p>
    <w:p w14:paraId="631E3FD1" w14:textId="77777777" w:rsidR="00C23635" w:rsidRPr="00630321" w:rsidRDefault="00C23635" w:rsidP="00DF537B">
      <w:pPr>
        <w:pStyle w:val="BodyText"/>
        <w:rPr>
          <w:lang w:val="hr-BA"/>
        </w:rPr>
      </w:pPr>
    </w:p>
    <w:p w14:paraId="30D80C44" w14:textId="0B45AB48" w:rsidR="00776B6B" w:rsidRPr="00630321" w:rsidRDefault="00776B6B" w:rsidP="00776B6B">
      <w:pPr>
        <w:pStyle w:val="BodyText"/>
        <w:rPr>
          <w:lang w:val="hr-BA"/>
        </w:rPr>
      </w:pPr>
      <w:r w:rsidRPr="00630321">
        <w:rPr>
          <w:lang w:val="hr-BA"/>
        </w:rPr>
        <w:t xml:space="preserve">Implementirajte funkciju </w:t>
      </w:r>
      <w:proofErr w:type="spellStart"/>
      <w:r w:rsidRPr="00630321">
        <w:rPr>
          <w:rFonts w:ascii="Courier New" w:hAnsi="Courier New" w:cs="Courier New"/>
          <w:lang w:val="hr-BA"/>
        </w:rPr>
        <w:t>dodaj_str</w:t>
      </w:r>
      <w:proofErr w:type="spellEnd"/>
      <w:r w:rsidRPr="00630321">
        <w:rPr>
          <w:lang w:val="hr-BA"/>
        </w:rPr>
        <w:t xml:space="preserve"> koja će prvom </w:t>
      </w:r>
      <w:proofErr w:type="spellStart"/>
      <w:r w:rsidRPr="00630321">
        <w:rPr>
          <w:lang w:val="hr-BA"/>
        </w:rPr>
        <w:t>stringu</w:t>
      </w:r>
      <w:proofErr w:type="spellEnd"/>
      <w:r w:rsidRPr="00630321">
        <w:rPr>
          <w:lang w:val="hr-BA"/>
        </w:rPr>
        <w:t xml:space="preserve"> dodati drugi</w:t>
      </w:r>
      <w:r>
        <w:rPr>
          <w:lang w:val="hr-BA"/>
        </w:rPr>
        <w:t xml:space="preserve"> </w:t>
      </w:r>
      <w:proofErr w:type="spellStart"/>
      <w:r>
        <w:rPr>
          <w:lang w:val="hr-BA"/>
        </w:rPr>
        <w:t>string</w:t>
      </w:r>
      <w:proofErr w:type="spellEnd"/>
      <w:r w:rsidRPr="00630321">
        <w:rPr>
          <w:lang w:val="hr-BA"/>
        </w:rPr>
        <w:t>.</w:t>
      </w:r>
    </w:p>
    <w:p w14:paraId="6B5B5BFA" w14:textId="77777777" w:rsidR="00776B6B" w:rsidRPr="00630321" w:rsidRDefault="00776B6B" w:rsidP="00776B6B">
      <w:pPr>
        <w:pStyle w:val="BodyText"/>
        <w:rPr>
          <w:rFonts w:ascii="Courier New" w:hAnsi="Courier New" w:cs="Courier New"/>
          <w:color w:val="0000FF"/>
          <w:sz w:val="18"/>
          <w:lang w:val="hr-BA" w:eastAsia="hr-HR"/>
        </w:rPr>
      </w:pP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974"/>
      </w:tblGrid>
      <w:tr w:rsidR="00776B6B" w:rsidRPr="00630321" w14:paraId="0E8391D6" w14:textId="77777777" w:rsidTr="00275545">
        <w:trPr>
          <w:trHeight w:val="1450"/>
        </w:trPr>
        <w:tc>
          <w:tcPr>
            <w:tcW w:w="541" w:type="dxa"/>
            <w:tcBorders>
              <w:right w:val="single" w:sz="4" w:space="0" w:color="FFFFFF"/>
            </w:tcBorders>
          </w:tcPr>
          <w:p w14:paraId="2AE46668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17395C81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0E9E8799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72C4BE0A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00BB6E16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317AFD90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565E404C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78D597C8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</w:tc>
        <w:tc>
          <w:tcPr>
            <w:tcW w:w="8974" w:type="dxa"/>
            <w:tcBorders>
              <w:left w:val="single" w:sz="4" w:space="0" w:color="FFFFFF"/>
            </w:tcBorders>
          </w:tcPr>
          <w:p w14:paraId="352CD908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main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()</w:t>
            </w:r>
          </w:p>
          <w:p w14:paraId="148EC7AC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448EDB10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tr1 =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dodjeli_st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(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Prvi niz. 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3776DCE4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bookmarkStart w:id="15" w:name="OLE_LINK29"/>
            <w:bookmarkStart w:id="16" w:name="OLE_LINK30"/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dodaj_str</w:t>
            </w:r>
            <w:bookmarkEnd w:id="15"/>
            <w:bookmarkEnd w:id="16"/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(str1,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Ovo je drugi niz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6604D5C4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6289B038" w14:textId="00E110E6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cout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str1 &lt;&lt;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endl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  <w:r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776B6B">
              <w:rPr>
                <w:rFonts w:ascii="Courier New" w:hAnsi="Courier New" w:cs="Courier New"/>
                <w:color w:val="00A249"/>
                <w:sz w:val="18"/>
                <w:szCs w:val="20"/>
                <w:lang w:val="hr-BA" w:eastAsia="hr-HR"/>
              </w:rPr>
              <w:t>//ispis: "Prvi niz. Ovo je drugi niz."</w:t>
            </w:r>
          </w:p>
          <w:p w14:paraId="573A4363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1;</w:t>
            </w:r>
          </w:p>
          <w:p w14:paraId="71380E25" w14:textId="77777777" w:rsidR="00776B6B" w:rsidRPr="00630321" w:rsidRDefault="00776B6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}</w:t>
            </w:r>
          </w:p>
        </w:tc>
      </w:tr>
    </w:tbl>
    <w:p w14:paraId="0260BCF0" w14:textId="0954DE8D" w:rsidR="00DF537B" w:rsidRDefault="00DF537B" w:rsidP="00214719">
      <w:pPr>
        <w:rPr>
          <w:lang w:val="bs-Latn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28"/>
        <w:gridCol w:w="8534"/>
      </w:tblGrid>
      <w:tr w:rsidR="00282AC4" w:rsidRPr="00630321" w14:paraId="77EBCF5F" w14:textId="77777777" w:rsidTr="00275545">
        <w:trPr>
          <w:cantSplit/>
        </w:trPr>
        <w:tc>
          <w:tcPr>
            <w:tcW w:w="9514" w:type="dxa"/>
            <w:gridSpan w:val="2"/>
          </w:tcPr>
          <w:p w14:paraId="2BB5C8F9" w14:textId="131C1B34" w:rsidR="00282AC4" w:rsidRPr="00630321" w:rsidRDefault="00282AC4" w:rsidP="00275545">
            <w:pPr>
              <w:pStyle w:val="BodyText"/>
              <w:spacing w:after="120"/>
              <w:rPr>
                <w:i/>
                <w:iCs/>
                <w:sz w:val="16"/>
                <w:lang w:val="hr-BA"/>
              </w:rPr>
            </w:pPr>
            <w:r w:rsidRPr="00630321">
              <w:rPr>
                <w:lang w:val="hr-BA"/>
              </w:rPr>
              <w:t xml:space="preserve">Rješenje </w:t>
            </w:r>
          </w:p>
        </w:tc>
      </w:tr>
      <w:tr w:rsidR="00282AC4" w:rsidRPr="00630321" w14:paraId="1176BC22" w14:textId="77777777" w:rsidTr="00282AC4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531AC926" w14:textId="151FBDFC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bookmarkStart w:id="17" w:name="_Hlk478549029"/>
          </w:p>
        </w:tc>
        <w:tc>
          <w:tcPr>
            <w:tcW w:w="8973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43F46295" w14:textId="5709D615" w:rsidR="00282AC4" w:rsidRPr="00630321" w:rsidRDefault="00282AC4" w:rsidP="000123B3">
            <w:pPr>
              <w:pStyle w:val="Header"/>
              <w:rPr>
                <w:sz w:val="18"/>
                <w:szCs w:val="18"/>
                <w:rtl/>
                <w:lang w:val="hr-BA"/>
              </w:rPr>
            </w:pPr>
          </w:p>
        </w:tc>
      </w:tr>
      <w:bookmarkEnd w:id="17"/>
    </w:tbl>
    <w:p w14:paraId="17EA881D" w14:textId="507D6BDD" w:rsidR="00282AC4" w:rsidRDefault="00282AC4" w:rsidP="00214719">
      <w:pPr>
        <w:rPr>
          <w:lang w:val="bs-Latn-BA"/>
        </w:rPr>
      </w:pPr>
    </w:p>
    <w:p w14:paraId="52224F6A" w14:textId="77777777" w:rsidR="00282AC4" w:rsidRDefault="00282AC4">
      <w:pPr>
        <w:spacing w:after="160" w:line="259" w:lineRule="auto"/>
        <w:rPr>
          <w:lang w:val="bs-Latn-BA"/>
        </w:rPr>
      </w:pPr>
      <w:r>
        <w:rPr>
          <w:lang w:val="bs-Latn-BA"/>
        </w:rPr>
        <w:br w:type="page"/>
      </w:r>
    </w:p>
    <w:p w14:paraId="19EB92DA" w14:textId="0E3E8B4B" w:rsidR="001304A5" w:rsidRPr="00630321" w:rsidRDefault="001304A5" w:rsidP="008215F3">
      <w:pPr>
        <w:pStyle w:val="Heading1"/>
      </w:pPr>
      <w:r w:rsidRPr="00630321">
        <w:lastRenderedPageBreak/>
        <w:t xml:space="preserve">Zadatak </w:t>
      </w:r>
      <w:r>
        <w:t>10</w:t>
      </w:r>
      <w:r w:rsidRPr="00630321">
        <w:t>:</w:t>
      </w:r>
    </w:p>
    <w:p w14:paraId="1DF77074" w14:textId="227AD8D9" w:rsidR="006056A7" w:rsidRDefault="001304A5" w:rsidP="001304A5">
      <w:pPr>
        <w:pStyle w:val="BodyText"/>
        <w:spacing w:after="120"/>
        <w:rPr>
          <w:lang w:val="hr-BA"/>
        </w:rPr>
      </w:pPr>
      <w:proofErr w:type="spellStart"/>
      <w:r>
        <w:rPr>
          <w:lang w:val="hr-BA"/>
        </w:rPr>
        <w:t>D</w:t>
      </w:r>
      <w:r w:rsidRPr="00630321">
        <w:rPr>
          <w:lang w:val="hr-BA"/>
        </w:rPr>
        <w:t>efinišite</w:t>
      </w:r>
      <w:proofErr w:type="spellEnd"/>
      <w:r w:rsidRPr="00630321">
        <w:rPr>
          <w:lang w:val="hr-BA"/>
        </w:rPr>
        <w:t xml:space="preserve"> funkciju "</w:t>
      </w:r>
      <w:proofErr w:type="spellStart"/>
      <w:r w:rsidRPr="00630321">
        <w:rPr>
          <w:rFonts w:ascii="Courier New" w:hAnsi="Courier New" w:cs="Courier New"/>
          <w:color w:val="0000FF"/>
          <w:lang w:val="hr-BA"/>
        </w:rPr>
        <w:t>void</w:t>
      </w:r>
      <w:proofErr w:type="spellEnd"/>
      <w:r w:rsidRPr="00630321">
        <w:rPr>
          <w:rFonts w:ascii="Courier New" w:hAnsi="Courier New" w:cs="Courier New"/>
          <w:lang w:val="hr-BA"/>
        </w:rPr>
        <w:t xml:space="preserve"> </w:t>
      </w:r>
      <w:proofErr w:type="spellStart"/>
      <w:r w:rsidRPr="00630321">
        <w:rPr>
          <w:rFonts w:ascii="Courier New" w:hAnsi="Courier New" w:cs="Courier New"/>
          <w:lang w:val="hr-BA"/>
        </w:rPr>
        <w:t>dodjeli_str</w:t>
      </w:r>
      <w:proofErr w:type="spellEnd"/>
      <w:r w:rsidRPr="00630321">
        <w:rPr>
          <w:rFonts w:ascii="Courier New" w:hAnsi="Courier New" w:cs="Courier New"/>
          <w:lang w:val="hr-BA"/>
        </w:rPr>
        <w:t>(</w:t>
      </w:r>
      <w:proofErr w:type="spellStart"/>
      <w:r w:rsidRPr="00630321">
        <w:rPr>
          <w:rFonts w:ascii="Courier New" w:hAnsi="Courier New" w:cs="Courier New"/>
          <w:color w:val="0000FF"/>
          <w:lang w:val="hr-BA"/>
        </w:rPr>
        <w:t>char</w:t>
      </w:r>
      <w:proofErr w:type="spellEnd"/>
      <w:r w:rsidRPr="00630321">
        <w:rPr>
          <w:rFonts w:ascii="Courier New" w:hAnsi="Courier New" w:cs="Courier New"/>
          <w:lang w:val="hr-BA"/>
        </w:rPr>
        <w:t xml:space="preserve">* &amp;d, </w:t>
      </w:r>
      <w:proofErr w:type="spellStart"/>
      <w:r w:rsidRPr="00630321">
        <w:rPr>
          <w:rFonts w:ascii="Courier New" w:hAnsi="Courier New" w:cs="Courier New"/>
          <w:color w:val="0000FF"/>
          <w:lang w:val="hr-BA"/>
        </w:rPr>
        <w:t>char</w:t>
      </w:r>
      <w:proofErr w:type="spellEnd"/>
      <w:r w:rsidRPr="00630321">
        <w:rPr>
          <w:rFonts w:ascii="Courier New" w:hAnsi="Courier New" w:cs="Courier New"/>
          <w:lang w:val="hr-BA"/>
        </w:rPr>
        <w:t>* b)</w:t>
      </w:r>
      <w:r w:rsidRPr="00630321">
        <w:rPr>
          <w:lang w:val="hr-BA"/>
        </w:rPr>
        <w:t xml:space="preserve">" </w:t>
      </w:r>
      <w:r w:rsidR="006056A7">
        <w:rPr>
          <w:lang w:val="hr-BA"/>
        </w:rPr>
        <w:t xml:space="preserve">koja ima istu funkcionalnost kao </w:t>
      </w:r>
      <w:r w:rsidR="006056A7" w:rsidRPr="00630321">
        <w:rPr>
          <w:lang w:val="hr-BA"/>
        </w:rPr>
        <w:t>"</w:t>
      </w:r>
      <w:proofErr w:type="spellStart"/>
      <w:r w:rsidR="006056A7" w:rsidRPr="00630321">
        <w:rPr>
          <w:rFonts w:ascii="Courier New" w:hAnsi="Courier New" w:cs="Courier New"/>
          <w:color w:val="0000FF"/>
          <w:lang w:val="hr-BA"/>
        </w:rPr>
        <w:t>char</w:t>
      </w:r>
      <w:proofErr w:type="spellEnd"/>
      <w:r w:rsidR="006056A7" w:rsidRPr="00630321">
        <w:rPr>
          <w:rFonts w:ascii="Courier New" w:hAnsi="Courier New" w:cs="Courier New"/>
          <w:lang w:val="hr-BA"/>
        </w:rPr>
        <w:t xml:space="preserve">* </w:t>
      </w:r>
      <w:proofErr w:type="spellStart"/>
      <w:r w:rsidR="006056A7" w:rsidRPr="00630321">
        <w:rPr>
          <w:rFonts w:ascii="Courier New" w:hAnsi="Courier New" w:cs="Courier New"/>
          <w:lang w:val="hr-BA"/>
        </w:rPr>
        <w:t>dodjeli_str</w:t>
      </w:r>
      <w:proofErr w:type="spellEnd"/>
      <w:r w:rsidR="006056A7" w:rsidRPr="00630321">
        <w:rPr>
          <w:rFonts w:ascii="Courier New" w:hAnsi="Courier New" w:cs="Courier New"/>
          <w:lang w:val="hr-BA"/>
        </w:rPr>
        <w:t>(</w:t>
      </w:r>
      <w:proofErr w:type="spellStart"/>
      <w:r w:rsidR="006056A7" w:rsidRPr="00630321">
        <w:rPr>
          <w:rFonts w:ascii="Courier New" w:hAnsi="Courier New" w:cs="Courier New"/>
          <w:color w:val="0000FF"/>
          <w:lang w:val="hr-BA"/>
        </w:rPr>
        <w:t>char</w:t>
      </w:r>
      <w:proofErr w:type="spellEnd"/>
      <w:r w:rsidR="006056A7" w:rsidRPr="00630321">
        <w:rPr>
          <w:rFonts w:ascii="Courier New" w:hAnsi="Courier New" w:cs="Courier New"/>
          <w:lang w:val="hr-BA"/>
        </w:rPr>
        <w:t>* s)</w:t>
      </w:r>
      <w:r w:rsidR="006056A7" w:rsidRPr="00630321">
        <w:rPr>
          <w:rFonts w:cs="Courier New"/>
          <w:lang w:val="hr-BA"/>
        </w:rPr>
        <w:t>" s tim da izlaz bude pomoću reference</w:t>
      </w:r>
      <w:r w:rsidR="006056A7">
        <w:rPr>
          <w:rFonts w:cs="Courier New"/>
          <w:lang w:val="hr-BA"/>
        </w:rPr>
        <w:t xml:space="preserve"> </w:t>
      </w:r>
      <w:r w:rsidR="006056A7" w:rsidRPr="00630321">
        <w:rPr>
          <w:rFonts w:cs="Courier New"/>
          <w:lang w:val="hr-BA"/>
        </w:rPr>
        <w:t xml:space="preserve">a ne pomoću naredbe </w:t>
      </w:r>
      <w:proofErr w:type="spellStart"/>
      <w:r w:rsidR="006056A7" w:rsidRPr="00630321">
        <w:rPr>
          <w:rFonts w:ascii="Courier New" w:hAnsi="Courier New" w:cs="Courier New"/>
          <w:lang w:val="hr-BA"/>
        </w:rPr>
        <w:t>return</w:t>
      </w:r>
      <w:proofErr w:type="spellEnd"/>
      <w:r w:rsidR="006056A7" w:rsidRPr="00630321">
        <w:rPr>
          <w:rFonts w:cs="Courier New"/>
          <w:lang w:val="hr-BA"/>
        </w:rPr>
        <w:t>.</w:t>
      </w:r>
    </w:p>
    <w:p w14:paraId="58C7EA7F" w14:textId="17AABB6A" w:rsidR="001304A5" w:rsidRPr="00630321" w:rsidRDefault="001304A5" w:rsidP="006056A7">
      <w:pPr>
        <w:pStyle w:val="BodyText"/>
        <w:spacing w:after="120"/>
        <w:rPr>
          <w:rFonts w:cs="Tahoma"/>
          <w:bCs/>
          <w:i/>
          <w:iCs/>
          <w:sz w:val="16"/>
          <w:lang w:val="hr-BA"/>
        </w:rPr>
      </w:pPr>
      <w:r w:rsidRPr="00630321">
        <w:rPr>
          <w:rFonts w:cs="Courier New"/>
          <w:lang w:val="hr-BA"/>
        </w:rPr>
        <w:t>Nemojte brisati prvu definiciju funkcije, jer je moguće imati više funkcija sa istim imenom a koje se razliku po broju ili tipu parametara.</w:t>
      </w:r>
    </w:p>
    <w:p w14:paraId="72A66DD4" w14:textId="632CCC4A" w:rsidR="008215F3" w:rsidRPr="00630321" w:rsidRDefault="008215F3" w:rsidP="008215F3">
      <w:pPr>
        <w:pStyle w:val="Heading1"/>
      </w:pPr>
      <w:r w:rsidRPr="00630321">
        <w:t xml:space="preserve">Zadatak </w:t>
      </w:r>
      <w:r>
        <w:rPr>
          <w:lang w:val="bs-Latn-BA"/>
        </w:rPr>
        <w:t>11</w:t>
      </w:r>
      <w:r w:rsidRPr="00630321">
        <w:t>:</w:t>
      </w:r>
    </w:p>
    <w:p w14:paraId="18D79F3A" w14:textId="76611E9B" w:rsidR="008215F3" w:rsidRPr="00630321" w:rsidRDefault="008215F3" w:rsidP="008215F3">
      <w:pPr>
        <w:pStyle w:val="BodyText"/>
        <w:numPr>
          <w:ilvl w:val="0"/>
          <w:numId w:val="42"/>
        </w:numPr>
        <w:spacing w:after="120"/>
        <w:rPr>
          <w:lang w:val="hr-BA"/>
        </w:rPr>
      </w:pPr>
      <w:proofErr w:type="spellStart"/>
      <w:r w:rsidRPr="00630321">
        <w:rPr>
          <w:rFonts w:cs="Courier New"/>
          <w:lang w:val="hr-BA"/>
        </w:rPr>
        <w:t>Definište</w:t>
      </w:r>
      <w:proofErr w:type="spellEnd"/>
      <w:r w:rsidRPr="00630321">
        <w:rPr>
          <w:rFonts w:cs="Courier New"/>
          <w:lang w:val="hr-BA"/>
        </w:rPr>
        <w:t xml:space="preserve"> funkciju </w:t>
      </w:r>
      <w:proofErr w:type="spellStart"/>
      <w:r w:rsidRPr="00630321">
        <w:rPr>
          <w:rFonts w:ascii="Courier New" w:hAnsi="Courier New" w:cs="Courier New"/>
          <w:lang w:val="hr-BA"/>
        </w:rPr>
        <w:t>spoji_str</w:t>
      </w:r>
      <w:proofErr w:type="spellEnd"/>
      <w:r w:rsidRPr="00630321">
        <w:rPr>
          <w:rFonts w:cs="Courier New"/>
          <w:lang w:val="hr-BA"/>
        </w:rPr>
        <w:t xml:space="preserve"> koja će kreirati izlazni </w:t>
      </w:r>
      <w:proofErr w:type="spellStart"/>
      <w:r w:rsidRPr="00630321">
        <w:rPr>
          <w:rFonts w:cs="Courier New"/>
          <w:lang w:val="hr-BA"/>
        </w:rPr>
        <w:t>string</w:t>
      </w:r>
      <w:proofErr w:type="spellEnd"/>
      <w:r w:rsidRPr="00630321">
        <w:rPr>
          <w:rFonts w:cs="Courier New"/>
          <w:lang w:val="hr-BA"/>
        </w:rPr>
        <w:t xml:space="preserve"> sastavljen od dva ulazna </w:t>
      </w:r>
      <w:proofErr w:type="spellStart"/>
      <w:r w:rsidRPr="00630321">
        <w:rPr>
          <w:rFonts w:cs="Courier New"/>
          <w:lang w:val="hr-BA"/>
        </w:rPr>
        <w:t>stringa</w:t>
      </w:r>
      <w:proofErr w:type="spellEnd"/>
      <w:r w:rsidRPr="00630321">
        <w:rPr>
          <w:rFonts w:cs="Courier New"/>
          <w:lang w:val="hr-BA"/>
        </w:rPr>
        <w:t xml:space="preserve">. Izlazna vrijednost neka bude pomoću naredbe </w:t>
      </w:r>
      <w:proofErr w:type="spellStart"/>
      <w:r w:rsidRPr="00630321">
        <w:rPr>
          <w:rFonts w:ascii="Courier New" w:hAnsi="Courier New" w:cs="Courier New"/>
          <w:lang w:val="hr-BA"/>
        </w:rPr>
        <w:t>return</w:t>
      </w:r>
      <w:proofErr w:type="spellEnd"/>
      <w:r w:rsidRPr="00630321">
        <w:rPr>
          <w:rFonts w:cs="Courier New"/>
          <w:lang w:val="hr-BA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00" w:firstRow="0" w:lastRow="0" w:firstColumn="0" w:lastColumn="0" w:noHBand="0" w:noVBand="0"/>
      </w:tblPr>
      <w:tblGrid>
        <w:gridCol w:w="528"/>
        <w:gridCol w:w="8534"/>
      </w:tblGrid>
      <w:tr w:rsidR="008215F3" w:rsidRPr="00630321" w14:paraId="35191C1F" w14:textId="77777777" w:rsidTr="00E86AE7">
        <w:trPr>
          <w:cantSplit/>
        </w:trPr>
        <w:tc>
          <w:tcPr>
            <w:tcW w:w="9514" w:type="dxa"/>
            <w:gridSpan w:val="2"/>
            <w:shd w:val="clear" w:color="auto" w:fill="DEEAF6" w:themeFill="accent5" w:themeFillTint="33"/>
          </w:tcPr>
          <w:p w14:paraId="63D31D54" w14:textId="77777777" w:rsidR="008215F3" w:rsidRPr="00630321" w:rsidRDefault="008215F3" w:rsidP="00275545">
            <w:pPr>
              <w:pStyle w:val="BodyText"/>
              <w:spacing w:after="120"/>
              <w:rPr>
                <w:i/>
                <w:iCs/>
                <w:sz w:val="16"/>
                <w:lang w:val="hr-BA"/>
              </w:rPr>
            </w:pPr>
            <w:r w:rsidRPr="00630321">
              <w:rPr>
                <w:lang w:val="hr-BA"/>
              </w:rPr>
              <w:t xml:space="preserve">Rješenje </w:t>
            </w:r>
          </w:p>
        </w:tc>
      </w:tr>
      <w:tr w:rsidR="008215F3" w:rsidRPr="00630321" w14:paraId="219F2964" w14:textId="77777777" w:rsidTr="00E86AE7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36D92331" w14:textId="20675463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</w:p>
        </w:tc>
        <w:tc>
          <w:tcPr>
            <w:tcW w:w="8973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398AEC7C" w14:textId="66E1E1F6" w:rsidR="008215F3" w:rsidRPr="00630321" w:rsidRDefault="008215F3" w:rsidP="004010B0">
            <w:pPr>
              <w:pStyle w:val="Header"/>
              <w:rPr>
                <w:sz w:val="18"/>
                <w:szCs w:val="18"/>
                <w:rtl/>
                <w:lang w:val="hr-BA"/>
              </w:rPr>
            </w:pPr>
          </w:p>
        </w:tc>
      </w:tr>
    </w:tbl>
    <w:p w14:paraId="75A6C6E7" w14:textId="77777777" w:rsidR="008215F3" w:rsidRPr="00630321" w:rsidRDefault="008215F3" w:rsidP="008215F3">
      <w:pPr>
        <w:spacing w:before="120"/>
        <w:jc w:val="both"/>
        <w:rPr>
          <w:rFonts w:cs="Tahoma"/>
          <w:bCs/>
          <w:i/>
          <w:iCs/>
          <w:sz w:val="16"/>
          <w:lang w:val="hr-BA"/>
        </w:rPr>
      </w:pPr>
    </w:p>
    <w:p w14:paraId="1A297CB0" w14:textId="77777777" w:rsidR="008215F3" w:rsidRPr="00630321" w:rsidRDefault="008215F3" w:rsidP="008215F3">
      <w:pPr>
        <w:pStyle w:val="BodyText"/>
        <w:numPr>
          <w:ilvl w:val="0"/>
          <w:numId w:val="42"/>
        </w:numPr>
        <w:spacing w:after="120"/>
        <w:rPr>
          <w:lang w:val="hr-BA"/>
        </w:rPr>
      </w:pPr>
      <w:r w:rsidRPr="00630321">
        <w:rPr>
          <w:rFonts w:cs="Courier New"/>
          <w:lang w:val="hr-BA"/>
        </w:rPr>
        <w:t xml:space="preserve">Ponovo </w:t>
      </w:r>
      <w:proofErr w:type="spellStart"/>
      <w:r w:rsidRPr="00630321">
        <w:rPr>
          <w:rFonts w:cs="Courier New"/>
          <w:lang w:val="hr-BA"/>
        </w:rPr>
        <w:t>definište</w:t>
      </w:r>
      <w:proofErr w:type="spellEnd"/>
      <w:r w:rsidRPr="00630321">
        <w:rPr>
          <w:rFonts w:cs="Courier New"/>
          <w:lang w:val="hr-BA"/>
        </w:rPr>
        <w:t xml:space="preserve"> funkciju </w:t>
      </w:r>
      <w:bookmarkStart w:id="18" w:name="OLE_LINK32"/>
      <w:bookmarkStart w:id="19" w:name="OLE_LINK33"/>
      <w:proofErr w:type="spellStart"/>
      <w:r w:rsidRPr="00630321">
        <w:rPr>
          <w:rFonts w:ascii="Courier New" w:hAnsi="Courier New" w:cs="Courier New"/>
          <w:lang w:val="hr-BA"/>
        </w:rPr>
        <w:t>spoji_str</w:t>
      </w:r>
      <w:proofErr w:type="spellEnd"/>
      <w:r w:rsidRPr="00630321">
        <w:rPr>
          <w:rFonts w:cs="Courier New"/>
          <w:lang w:val="hr-BA"/>
        </w:rPr>
        <w:t xml:space="preserve"> </w:t>
      </w:r>
      <w:bookmarkEnd w:id="18"/>
      <w:bookmarkEnd w:id="19"/>
      <w:r w:rsidRPr="00630321">
        <w:rPr>
          <w:rFonts w:cs="Courier New"/>
          <w:lang w:val="hr-BA"/>
        </w:rPr>
        <w:t xml:space="preserve">koja će kreirati izlazni </w:t>
      </w:r>
      <w:proofErr w:type="spellStart"/>
      <w:r w:rsidRPr="00630321">
        <w:rPr>
          <w:rFonts w:cs="Courier New"/>
          <w:lang w:val="hr-BA"/>
        </w:rPr>
        <w:t>string</w:t>
      </w:r>
      <w:proofErr w:type="spellEnd"/>
      <w:r w:rsidRPr="00630321">
        <w:rPr>
          <w:rFonts w:cs="Courier New"/>
          <w:lang w:val="hr-BA"/>
        </w:rPr>
        <w:t xml:space="preserve"> sastavljen od tri ulazna </w:t>
      </w:r>
      <w:proofErr w:type="spellStart"/>
      <w:r w:rsidRPr="00630321">
        <w:rPr>
          <w:rFonts w:cs="Courier New"/>
          <w:lang w:val="hr-BA"/>
        </w:rPr>
        <w:t>stringa</w:t>
      </w:r>
      <w:proofErr w:type="spellEnd"/>
      <w:r w:rsidRPr="00630321">
        <w:rPr>
          <w:rFonts w:cs="Courier New"/>
          <w:lang w:val="hr-BA"/>
        </w:rPr>
        <w:t xml:space="preserve">. Izlazna vrijednost neka bude pomoću naredbe </w:t>
      </w:r>
      <w:proofErr w:type="spellStart"/>
      <w:r w:rsidRPr="00630321">
        <w:rPr>
          <w:rFonts w:ascii="Courier New" w:hAnsi="Courier New" w:cs="Courier New"/>
          <w:lang w:val="hr-BA"/>
        </w:rPr>
        <w:t>return</w:t>
      </w:r>
      <w:proofErr w:type="spellEnd"/>
      <w:r w:rsidRPr="00630321">
        <w:rPr>
          <w:rFonts w:cs="Courier New"/>
          <w:lang w:val="hr-BA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00" w:firstRow="0" w:lastRow="0" w:firstColumn="0" w:lastColumn="0" w:noHBand="0" w:noVBand="0"/>
      </w:tblPr>
      <w:tblGrid>
        <w:gridCol w:w="528"/>
        <w:gridCol w:w="8534"/>
      </w:tblGrid>
      <w:tr w:rsidR="008215F3" w:rsidRPr="00630321" w14:paraId="6C272CA4" w14:textId="77777777" w:rsidTr="00E86AE7">
        <w:trPr>
          <w:cantSplit/>
        </w:trPr>
        <w:tc>
          <w:tcPr>
            <w:tcW w:w="9514" w:type="dxa"/>
            <w:gridSpan w:val="2"/>
            <w:shd w:val="clear" w:color="auto" w:fill="DEEAF6" w:themeFill="accent5" w:themeFillTint="33"/>
          </w:tcPr>
          <w:p w14:paraId="592E9C18" w14:textId="1721CD56" w:rsidR="008215F3" w:rsidRPr="00630321" w:rsidRDefault="008215F3" w:rsidP="00275545">
            <w:pPr>
              <w:pStyle w:val="BodyText"/>
              <w:spacing w:after="120"/>
              <w:rPr>
                <w:i/>
                <w:iCs/>
                <w:sz w:val="16"/>
                <w:lang w:val="hr-BA"/>
              </w:rPr>
            </w:pPr>
            <w:r>
              <w:rPr>
                <w:lang w:val="hr-BA"/>
              </w:rPr>
              <w:t>Rješenje</w:t>
            </w:r>
          </w:p>
        </w:tc>
      </w:tr>
      <w:tr w:rsidR="008215F3" w:rsidRPr="00630321" w14:paraId="2897AE04" w14:textId="77777777" w:rsidTr="00E86AE7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3F89C688" w14:textId="5A195A2D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</w:p>
        </w:tc>
        <w:tc>
          <w:tcPr>
            <w:tcW w:w="8973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441D06B9" w14:textId="2F66C94F" w:rsidR="008215F3" w:rsidRPr="00630321" w:rsidRDefault="008215F3" w:rsidP="00766136">
            <w:pPr>
              <w:pStyle w:val="Header"/>
              <w:rPr>
                <w:sz w:val="18"/>
                <w:szCs w:val="18"/>
                <w:rtl/>
                <w:lang w:val="hr-BA"/>
              </w:rPr>
            </w:pPr>
          </w:p>
        </w:tc>
      </w:tr>
    </w:tbl>
    <w:p w14:paraId="40E97E32" w14:textId="77777777" w:rsidR="008215F3" w:rsidRPr="00630321" w:rsidRDefault="008215F3" w:rsidP="008215F3">
      <w:pPr>
        <w:pStyle w:val="BodyTextIndent2"/>
        <w:tabs>
          <w:tab w:val="left" w:pos="1095"/>
        </w:tabs>
        <w:spacing w:after="60"/>
        <w:rPr>
          <w:lang w:val="hr-BA"/>
        </w:rPr>
      </w:pPr>
    </w:p>
    <w:p w14:paraId="071ED733" w14:textId="77777777" w:rsidR="008215F3" w:rsidRPr="00630321" w:rsidRDefault="008215F3" w:rsidP="008215F3">
      <w:pPr>
        <w:pStyle w:val="BodyTextIndent2"/>
        <w:tabs>
          <w:tab w:val="left" w:pos="1095"/>
        </w:tabs>
        <w:spacing w:line="240" w:lineRule="auto"/>
        <w:ind w:left="0"/>
        <w:rPr>
          <w:lang w:val="hr-BA"/>
        </w:rPr>
      </w:pPr>
    </w:p>
    <w:p w14:paraId="45327D0B" w14:textId="77777777" w:rsidR="008215F3" w:rsidRPr="00630321" w:rsidRDefault="008215F3" w:rsidP="008215F3">
      <w:pPr>
        <w:pStyle w:val="BodyTextIndent2"/>
        <w:tabs>
          <w:tab w:val="left" w:pos="1095"/>
        </w:tabs>
        <w:spacing w:line="240" w:lineRule="auto"/>
        <w:ind w:left="0"/>
        <w:rPr>
          <w:lang w:val="hr-BA"/>
        </w:rPr>
      </w:pPr>
      <w:r w:rsidRPr="00630321">
        <w:rPr>
          <w:lang w:val="hr-BA"/>
        </w:rPr>
        <w:t xml:space="preserve">Kopirajte vaše četiri funkcije sa njihovim prototipovima u jedan </w:t>
      </w:r>
      <w:proofErr w:type="spellStart"/>
      <w:r w:rsidRPr="00630321">
        <w:rPr>
          <w:lang w:val="hr-BA"/>
        </w:rPr>
        <w:t>fajl</w:t>
      </w:r>
      <w:proofErr w:type="spellEnd"/>
      <w:r w:rsidRPr="00630321">
        <w:rPr>
          <w:lang w:val="hr-BA"/>
        </w:rPr>
        <w:t xml:space="preserve"> i taj </w:t>
      </w:r>
      <w:proofErr w:type="spellStart"/>
      <w:r w:rsidRPr="00630321">
        <w:rPr>
          <w:lang w:val="hr-BA"/>
        </w:rPr>
        <w:t>fajl</w:t>
      </w:r>
      <w:proofErr w:type="spellEnd"/>
      <w:r w:rsidRPr="00630321">
        <w:rPr>
          <w:lang w:val="hr-BA"/>
        </w:rPr>
        <w:t xml:space="preserve"> snimite u folder gdje se nalaze i drugi </w:t>
      </w:r>
      <w:proofErr w:type="spellStart"/>
      <w:r w:rsidRPr="00630321">
        <w:rPr>
          <w:i/>
          <w:iCs/>
          <w:lang w:val="hr-BA"/>
        </w:rPr>
        <w:t>header</w:t>
      </w:r>
      <w:r w:rsidRPr="00630321">
        <w:rPr>
          <w:lang w:val="hr-BA"/>
        </w:rPr>
        <w:t>-fajlovi</w:t>
      </w:r>
      <w:proofErr w:type="spellEnd"/>
      <w:r w:rsidRPr="00630321">
        <w:rPr>
          <w:lang w:val="hr-BA"/>
        </w:rPr>
        <w:t xml:space="preserve"> ili negdje na disk tako da možete ubuduće koristiti vaše funkcije kao gotove funkcije, npr.:</w:t>
      </w:r>
    </w:p>
    <w:p w14:paraId="3CF3EDB5" w14:textId="77777777" w:rsidR="008215F3" w:rsidRPr="00630321" w:rsidRDefault="008215F3" w:rsidP="008215F3">
      <w:pPr>
        <w:pStyle w:val="BodyTextIndent2"/>
        <w:tabs>
          <w:tab w:val="left" w:pos="1095"/>
        </w:tabs>
        <w:spacing w:after="0" w:line="240" w:lineRule="auto"/>
        <w:ind w:left="0"/>
        <w:rPr>
          <w:lang w:val="hr-BA"/>
        </w:rPr>
      </w:pPr>
      <w:r w:rsidRPr="00630321">
        <w:rPr>
          <w:lang w:val="hr-BA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41"/>
        <w:gridCol w:w="8521"/>
      </w:tblGrid>
      <w:tr w:rsidR="008215F3" w:rsidRPr="00630321" w14:paraId="1003A933" w14:textId="77777777" w:rsidTr="00275545">
        <w:tc>
          <w:tcPr>
            <w:tcW w:w="541" w:type="dxa"/>
            <w:tcBorders>
              <w:right w:val="single" w:sz="4" w:space="0" w:color="FFFFFF"/>
            </w:tcBorders>
          </w:tcPr>
          <w:p w14:paraId="74F30301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lastRenderedPageBreak/>
              <w:t>1:</w:t>
            </w:r>
          </w:p>
          <w:p w14:paraId="29C73DCB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5B9A551C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4ABFEE22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401F7BD2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12DE0F98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6C08E7B3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2CADA1AF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1C208088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25EF9F99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74CA8147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17CE72B0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2:</w:t>
            </w:r>
          </w:p>
          <w:p w14:paraId="66128102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6EEC16F8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4:</w:t>
            </w:r>
          </w:p>
          <w:p w14:paraId="723A21D9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5:</w:t>
            </w:r>
          </w:p>
        </w:tc>
        <w:tc>
          <w:tcPr>
            <w:tcW w:w="8973" w:type="dxa"/>
            <w:tcBorders>
              <w:left w:val="single" w:sz="4" w:space="0" w:color="FFFFFF"/>
            </w:tcBorders>
          </w:tcPr>
          <w:p w14:paraId="3B31887B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#</w:t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include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&lt;</w:t>
            </w:r>
            <w:proofErr w:type="spellStart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iostream</w:t>
            </w:r>
            <w:proofErr w:type="spellEnd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&gt;</w:t>
            </w:r>
          </w:p>
          <w:p w14:paraId="764D99E4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using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amespace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std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1A15BD69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#</w:t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include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c:\temp\str_funkcije.h"</w:t>
            </w:r>
          </w:p>
          <w:p w14:paraId="4F10291B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</w:pPr>
          </w:p>
          <w:p w14:paraId="3A05C0FC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main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()</w:t>
            </w:r>
          </w:p>
          <w:p w14:paraId="09C944AA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095BDB51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p1 = </w:t>
            </w:r>
            <w:proofErr w:type="spellStart"/>
            <w:r w:rsidRPr="007415E3">
              <w:rPr>
                <w:rFonts w:ascii="Courier New" w:hAnsi="Courier New" w:cs="Courier New"/>
                <w:sz w:val="18"/>
                <w:szCs w:val="20"/>
                <w:highlight w:val="yellow"/>
                <w:lang w:val="hr-BA" w:eastAsia="hr-HR"/>
              </w:rPr>
              <w:t>dodjeli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_st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(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_Fit for FIT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23F976B0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</w:p>
          <w:p w14:paraId="344B039F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p2;</w:t>
            </w:r>
          </w:p>
          <w:p w14:paraId="3CD6C1C1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dodjeli_</w:t>
            </w:r>
            <w:r w:rsidRPr="007415E3">
              <w:rPr>
                <w:rFonts w:ascii="Courier New" w:hAnsi="Courier New" w:cs="Courier New"/>
                <w:sz w:val="18"/>
                <w:szCs w:val="20"/>
                <w:highlight w:val="yellow"/>
                <w:lang w:val="hr-BA" w:eastAsia="hr-HR"/>
              </w:rPr>
              <w:t>st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(p2,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 xml:space="preserve">"He </w:t>
            </w:r>
            <w:proofErr w:type="spellStart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says</w:t>
            </w:r>
            <w:proofErr w:type="spellEnd"/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: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15D3DE89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dodaj_str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(p2, p1);</w:t>
            </w:r>
          </w:p>
          <w:p w14:paraId="7C0CE3F0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cout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p2 = 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p2 &lt;&lt; </w:t>
            </w:r>
            <w:proofErr w:type="spellStart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endl</w:t>
            </w:r>
            <w:proofErr w:type="spellEnd"/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15917AE8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</w:p>
          <w:p w14:paraId="0924CE8E" w14:textId="77777777" w:rsidR="008215F3" w:rsidRPr="00630321" w:rsidRDefault="008215F3" w:rsidP="00275545">
            <w:pPr>
              <w:pStyle w:val="Header"/>
              <w:rPr>
                <w:rFonts w:ascii="Courier New" w:hAnsi="Courier New" w:cs="Courier New"/>
                <w:sz w:val="18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 xml:space="preserve">       </w:t>
            </w:r>
            <w:proofErr w:type="spellStart"/>
            <w:r w:rsidRPr="00630321">
              <w:rPr>
                <w:rFonts w:ascii="Courier New" w:hAnsi="Courier New" w:cs="Courier New"/>
                <w:color w:val="0000FF"/>
                <w:sz w:val="18"/>
                <w:lang w:val="hr-BA" w:eastAsia="hr-HR"/>
              </w:rPr>
              <w:t>char</w:t>
            </w:r>
            <w:proofErr w:type="spellEnd"/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 xml:space="preserve">* p3 = </w:t>
            </w:r>
            <w:proofErr w:type="spellStart"/>
            <w:r w:rsidRPr="007415E3">
              <w:rPr>
                <w:rFonts w:ascii="Courier New" w:hAnsi="Courier New" w:cs="Courier New"/>
                <w:sz w:val="18"/>
                <w:highlight w:val="yellow"/>
                <w:lang w:val="hr-BA" w:eastAsia="hr-HR"/>
              </w:rPr>
              <w:t>spoji</w:t>
            </w: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_str</w:t>
            </w:r>
            <w:proofErr w:type="spellEnd"/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 xml:space="preserve">(p2, </w:t>
            </w:r>
            <w:r w:rsidRPr="00630321">
              <w:rPr>
                <w:rFonts w:ascii="Courier New" w:hAnsi="Courier New" w:cs="Courier New"/>
                <w:color w:val="800000"/>
                <w:sz w:val="18"/>
                <w:lang w:val="hr-BA" w:eastAsia="hr-HR"/>
              </w:rPr>
              <w:t>" &gt; "</w:t>
            </w: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, p1);</w:t>
            </w:r>
          </w:p>
          <w:p w14:paraId="6414E0DF" w14:textId="77777777" w:rsidR="008215F3" w:rsidRPr="00630321" w:rsidRDefault="008215F3" w:rsidP="00275545">
            <w:pPr>
              <w:pStyle w:val="Header"/>
              <w:rPr>
                <w:color w:val="008000"/>
                <w:sz w:val="18"/>
                <w:szCs w:val="18"/>
                <w:rtl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 xml:space="preserve">       </w:t>
            </w:r>
            <w:r w:rsidRPr="00630321">
              <w:rPr>
                <w:rFonts w:ascii="Courier New" w:hAnsi="Courier New" w:cs="Courier New"/>
                <w:color w:val="008000"/>
                <w:sz w:val="18"/>
                <w:lang w:val="hr-BA" w:eastAsia="hr-HR"/>
              </w:rPr>
              <w:t xml:space="preserve">//...nemojte zaboraviti </w:t>
            </w:r>
            <w:proofErr w:type="spellStart"/>
            <w:r w:rsidRPr="00630321">
              <w:rPr>
                <w:rFonts w:ascii="Courier New" w:hAnsi="Courier New" w:cs="Courier New"/>
                <w:color w:val="008000"/>
                <w:sz w:val="18"/>
                <w:lang w:val="hr-BA" w:eastAsia="hr-HR"/>
              </w:rPr>
              <w:t>dealocirati</w:t>
            </w:r>
            <w:proofErr w:type="spellEnd"/>
            <w:r w:rsidRPr="00630321">
              <w:rPr>
                <w:rFonts w:ascii="Courier New" w:hAnsi="Courier New" w:cs="Courier New"/>
                <w:color w:val="008000"/>
                <w:sz w:val="18"/>
                <w:lang w:val="hr-BA" w:eastAsia="hr-HR"/>
              </w:rPr>
              <w:t xml:space="preserve"> nizove p1, p2 i p3...</w:t>
            </w:r>
          </w:p>
        </w:tc>
      </w:tr>
    </w:tbl>
    <w:p w14:paraId="777EC95D" w14:textId="77777777" w:rsidR="008215F3" w:rsidRPr="00630321" w:rsidRDefault="008215F3" w:rsidP="008215F3">
      <w:pPr>
        <w:pStyle w:val="BodyText"/>
        <w:rPr>
          <w:lang w:val="hr-BA"/>
        </w:rPr>
      </w:pPr>
    </w:p>
    <w:p w14:paraId="55FFEBB2" w14:textId="2D69B00F" w:rsidR="008215F3" w:rsidRPr="004B4601" w:rsidRDefault="004B4601" w:rsidP="004B4601">
      <w:pPr>
        <w:pStyle w:val="Heading1"/>
      </w:pPr>
      <w:r w:rsidRPr="004B4601">
        <w:t>Zadatak 12 – Tekst Editor</w:t>
      </w:r>
    </w:p>
    <w:p w14:paraId="65907FAF" w14:textId="0E8B3A1F" w:rsidR="004B4601" w:rsidRDefault="004B4601" w:rsidP="008215F3">
      <w:pPr>
        <w:spacing w:line="240" w:lineRule="auto"/>
        <w:rPr>
          <w:szCs w:val="20"/>
          <w:lang w:val="hr-BA"/>
        </w:rPr>
      </w:pPr>
    </w:p>
    <w:p w14:paraId="5CFB4731" w14:textId="0F5FB431" w:rsidR="00C90110" w:rsidRDefault="00C90110" w:rsidP="008215F3">
      <w:pPr>
        <w:spacing w:line="240" w:lineRule="auto"/>
        <w:rPr>
          <w:szCs w:val="20"/>
          <w:lang w:val="hr-BA"/>
        </w:rPr>
      </w:pPr>
      <w:r>
        <w:rPr>
          <w:szCs w:val="20"/>
          <w:lang w:val="hr-BA"/>
        </w:rPr>
        <w:t>Dovršite progr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C90110" w14:paraId="7F5B116D" w14:textId="77777777" w:rsidTr="00C90110">
        <w:tc>
          <w:tcPr>
            <w:tcW w:w="9062" w:type="dxa"/>
          </w:tcPr>
          <w:p w14:paraId="751602A3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bookmarkStart w:id="20" w:name="_Hlk478632994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includ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iostream&gt;</w:t>
            </w:r>
          </w:p>
          <w:p w14:paraId="68701CA0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td;</w:t>
            </w:r>
          </w:p>
          <w:p w14:paraId="3007183E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B39CE81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[] 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n--------------------------------------------------\n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773B51E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791862C3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OslobodiMemoriju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&amp;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</w:p>
          <w:p w14:paraId="2CF83BE8" w14:textId="4303852A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A1EFE6F" w14:textId="3682625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  //dealocirati tekst</w:t>
            </w:r>
          </w:p>
          <w:p w14:paraId="2213C949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6C1DAAA4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nformacije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</w:p>
          <w:p w14:paraId="49284D77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2A3099A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razmaci = 0, brojevi = 0, velika = 0, mala = 0, interpunkcijski = 0;</w:t>
            </w:r>
          </w:p>
          <w:p w14:paraId="2584A50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6CBC61FF" w14:textId="357BDAF2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6B8B54D9" w14:textId="77777777" w:rsidR="006D65F9" w:rsidRDefault="006D65F9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2086D0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84B3C8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t\t::INFO: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295E97A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Tekst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2CEBF459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Niz ima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trlen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 karaktera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7309D3A5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Razmak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razmaci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5B094E8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Brojev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brojevi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0F17BA44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Velikih slov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velika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1C516EEA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Malih slov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la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7B18C0ED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nterpunkcijskih znakova: 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nterpunkcijski;</w:t>
            </w:r>
          </w:p>
          <w:p w14:paraId="7FAE2D98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nfo: Informacije prikazane...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2F30B189" w14:textId="3791D01F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A17AB89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</w:p>
          <w:p w14:paraId="791C8DA5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odajTekst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&amp;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</w:p>
          <w:p w14:paraId="5772DBEA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6C6B8C47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stari tekst + razmak + novi tekst</w:t>
            </w:r>
          </w:p>
          <w:p w14:paraId="74F16BB0" w14:textId="6FEA03B6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F9D3DC5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CBD2E5A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Pretraga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</w:p>
          <w:p w14:paraId="16AFF81B" w14:textId="31F65898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04AEC94" w14:textId="4E57BB0E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...</w:t>
            </w:r>
          </w:p>
          <w:p w14:paraId="1562B3A6" w14:textId="52B18952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FEE0147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6929E88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UnosTeksta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&amp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</w:p>
          <w:p w14:paraId="41D875DD" w14:textId="62406752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>{</w:t>
            </w:r>
          </w:p>
          <w:p w14:paraId="5BC8ACBF" w14:textId="3D851AB3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...</w:t>
            </w:r>
          </w:p>
          <w:p w14:paraId="282E6A71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17B62BA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2B5346E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PrikaziMeni() {</w:t>
            </w:r>
          </w:p>
          <w:p w14:paraId="3CA9317C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1DC2D80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 = 1;</w:t>
            </w:r>
          </w:p>
          <w:p w14:paraId="36CA5DF8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{</w:t>
            </w:r>
          </w:p>
          <w:p w14:paraId="0C83BE1A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t\t::MENI: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3520981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1. Unos novog teksta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3E78012D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2. Dodavanje teksta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1CD1EC1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3. Informacije o tekstu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3C5C33C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4. Pretraga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383A72C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5. Zatvori editor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35529D01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vas izbor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D5DFF3D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;</w:t>
            </w:r>
          </w:p>
          <w:p w14:paraId="5A1592C3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cin.ignore();</w:t>
            </w:r>
          </w:p>
          <w:p w14:paraId="08AC273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ystem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cls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4F6A5EA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zbor &lt; 1 || izbor&gt;5);</w:t>
            </w:r>
          </w:p>
          <w:p w14:paraId="3EBDDA13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;</w:t>
            </w:r>
          </w:p>
          <w:p w14:paraId="1463E797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57B859C8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65923E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in() {</w:t>
            </w:r>
          </w:p>
          <w:p w14:paraId="34C30B04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98A77D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 = 0;</w:t>
            </w:r>
          </w:p>
          <w:p w14:paraId="10242F5A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tekst = </w:t>
            </w:r>
            <w:r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bs-Latn-BA" w:eastAsia="en-US"/>
              </w:rPr>
              <w:t>NUL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73944A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{</w:t>
            </w:r>
          </w:p>
          <w:p w14:paraId="4B0C3E1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t\t::TEKST EDITOR: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FB60C3C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izbor = PrikaziMeni(); 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 </w:t>
            </w:r>
          </w:p>
          <w:p w14:paraId="76002F83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witch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zbor) {</w:t>
            </w:r>
          </w:p>
          <w:p w14:paraId="002BAD01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1:</w:t>
            </w:r>
          </w:p>
          <w:p w14:paraId="2698AEF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UnosTeksta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A7C3A81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2:</w:t>
            </w:r>
          </w:p>
          <w:p w14:paraId="1ADD3EC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DodajTekst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4BD4E6D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3:</w:t>
            </w:r>
          </w:p>
          <w:p w14:paraId="5D767D0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Informacije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5A7F9D9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4:</w:t>
            </w:r>
          </w:p>
          <w:p w14:paraId="3828AE0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Pretraga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BAA4015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1D6915C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ystem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pause&gt;0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; 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6376782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ystem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cls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52ECFEE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zbor != 5); 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68FB0834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0176A68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tekst != </w:t>
            </w:r>
            <w:r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bs-Latn-BA" w:eastAsia="en-US"/>
              </w:rPr>
              <w:t>NUL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3FDE871E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OslobodiMemoriju(tekst);</w:t>
            </w:r>
          </w:p>
          <w:p w14:paraId="56F2651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C1CE478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30AD31C5" w14:textId="39C3336E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szCs w:val="20"/>
                <w:lang w:val="hr-BA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</w:tc>
      </w:tr>
      <w:bookmarkEnd w:id="20"/>
    </w:tbl>
    <w:p w14:paraId="4865AD59" w14:textId="6F4BA2BB" w:rsidR="00C90110" w:rsidRDefault="00C90110" w:rsidP="008215F3">
      <w:pPr>
        <w:spacing w:line="240" w:lineRule="auto"/>
        <w:rPr>
          <w:szCs w:val="20"/>
          <w:lang w:val="hr-BA"/>
        </w:rPr>
      </w:pPr>
    </w:p>
    <w:tbl>
      <w:tblPr>
        <w:tblStyle w:val="TableGrid"/>
        <w:tblW w:w="18124" w:type="dxa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  <w:gridCol w:w="9062"/>
      </w:tblGrid>
      <w:tr w:rsidR="007415E3" w14:paraId="34949595" w14:textId="77777777" w:rsidTr="007415E3">
        <w:tc>
          <w:tcPr>
            <w:tcW w:w="9062" w:type="dxa"/>
            <w:shd w:val="clear" w:color="auto" w:fill="DEEAF6" w:themeFill="accent5" w:themeFillTint="33"/>
          </w:tcPr>
          <w:p w14:paraId="426A8694" w14:textId="77777777" w:rsidR="007415E3" w:rsidRDefault="007415E3" w:rsidP="007415E3">
            <w:pPr>
              <w:spacing w:line="240" w:lineRule="auto"/>
              <w:rPr>
                <w:szCs w:val="20"/>
                <w:lang w:val="hr-BA"/>
              </w:rPr>
            </w:pPr>
          </w:p>
        </w:tc>
        <w:tc>
          <w:tcPr>
            <w:tcW w:w="9062" w:type="dxa"/>
            <w:shd w:val="clear" w:color="auto" w:fill="DEEAF6" w:themeFill="accent5" w:themeFillTint="33"/>
          </w:tcPr>
          <w:p w14:paraId="0414FF58" w14:textId="470C6AD0" w:rsidR="007415E3" w:rsidRDefault="007415E3" w:rsidP="007415E3">
            <w:pPr>
              <w:spacing w:line="240" w:lineRule="auto"/>
              <w:rPr>
                <w:szCs w:val="20"/>
                <w:lang w:val="hr-BA"/>
              </w:rPr>
            </w:pPr>
          </w:p>
        </w:tc>
      </w:tr>
    </w:tbl>
    <w:p w14:paraId="43AECF94" w14:textId="77777777" w:rsidR="00194B79" w:rsidRPr="00630321" w:rsidRDefault="00194B79" w:rsidP="008215F3">
      <w:pPr>
        <w:spacing w:line="240" w:lineRule="auto"/>
        <w:rPr>
          <w:szCs w:val="20"/>
          <w:lang w:val="hr-BA"/>
        </w:rPr>
      </w:pPr>
    </w:p>
    <w:p w14:paraId="43A01E61" w14:textId="5434D489" w:rsidR="008215F3" w:rsidRDefault="008215F3" w:rsidP="00214719">
      <w:pPr>
        <w:rPr>
          <w:lang w:val="bs-Latn-BA"/>
        </w:rPr>
      </w:pPr>
    </w:p>
    <w:p w14:paraId="089485AE" w14:textId="7DC9CAA1" w:rsidR="00E86AE7" w:rsidRPr="005E47DB" w:rsidRDefault="00E86AE7" w:rsidP="00E86AE7">
      <w:pPr>
        <w:pStyle w:val="Heading1"/>
      </w:pPr>
      <w:r w:rsidRPr="005E47DB">
        <w:t>Zadatak</w:t>
      </w:r>
      <w:r>
        <w:t xml:space="preserve"> </w:t>
      </w:r>
      <w:r w:rsidR="00136962">
        <w:rPr>
          <w:lang w:val="bs-Latn-BA"/>
        </w:rPr>
        <w:t>1</w:t>
      </w:r>
      <w:r w:rsidR="00194B79">
        <w:rPr>
          <w:lang w:val="bs-Latn-BA"/>
        </w:rPr>
        <w:t xml:space="preserve">3 </w:t>
      </w:r>
      <w:r>
        <w:t xml:space="preserve">– </w:t>
      </w:r>
      <w:r>
        <w:rPr>
          <w:lang w:val="bs-Latn-BA"/>
        </w:rPr>
        <w:t>Pametni pokazivači</w:t>
      </w:r>
      <w:r w:rsidRPr="00727F16">
        <w:t xml:space="preserve">  </w:t>
      </w:r>
    </w:p>
    <w:p w14:paraId="44D92B8B" w14:textId="71F76333" w:rsidR="00E86AE7" w:rsidRDefault="00E86AE7" w:rsidP="00E86AE7">
      <w:pPr>
        <w:spacing w:after="160" w:line="259" w:lineRule="auto"/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</w:pPr>
      <w:r w:rsidRPr="013104DD">
        <w:rPr>
          <w:rFonts w:asciiTheme="minorHAnsi" w:eastAsiaTheme="minorEastAsia" w:hAnsiTheme="minorHAnsi" w:cstheme="minorBidi"/>
          <w:lang w:val="hr-BA"/>
        </w:rPr>
        <w:t xml:space="preserve">Prepravite </w:t>
      </w:r>
      <w:r>
        <w:rPr>
          <w:rFonts w:asciiTheme="minorHAnsi" w:eastAsiaTheme="minorEastAsia" w:hAnsiTheme="minorHAnsi" w:cstheme="minorBidi"/>
          <w:lang w:val="hr-BA"/>
        </w:rPr>
        <w:t xml:space="preserve">program tako da umjesto običnih pokazivača koristite pametni pokazivač 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shared_ptr</w:t>
      </w:r>
    </w:p>
    <w:p w14:paraId="5A684A56" w14:textId="77777777" w:rsidR="00E86AE7" w:rsidRPr="00141B79" w:rsidRDefault="00E86AE7" w:rsidP="00E86AE7">
      <w:p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0141B79">
        <w:rPr>
          <w:rFonts w:asciiTheme="minorHAnsi" w:eastAsiaTheme="minorEastAsia" w:hAnsiTheme="minorHAnsi" w:cstheme="minorBidi"/>
          <w:lang w:val="hr-BA"/>
        </w:rPr>
        <w:t xml:space="preserve">Primjer </w:t>
      </w:r>
      <w:proofErr w:type="spellStart"/>
      <w:r w:rsidRPr="00141B79">
        <w:rPr>
          <w:rFonts w:asciiTheme="minorHAnsi" w:eastAsiaTheme="minorEastAsia" w:hAnsiTheme="minorHAnsi" w:cstheme="minorBidi"/>
          <w:lang w:val="hr-BA"/>
        </w:rPr>
        <w:t>definisana</w:t>
      </w:r>
      <w:proofErr w:type="spellEnd"/>
      <w:r w:rsidRPr="00141B79">
        <w:rPr>
          <w:rFonts w:asciiTheme="minorHAnsi" w:eastAsiaTheme="minorEastAsia" w:hAnsiTheme="minorHAnsi" w:cstheme="minorBidi"/>
          <w:lang w:val="hr-BA"/>
        </w:rPr>
        <w:t xml:space="preserve"> pokazivača</w:t>
      </w:r>
    </w:p>
    <w:p w14:paraId="6DF8B316" w14:textId="77777777" w:rsidR="00E86AE7" w:rsidRPr="00AC5186" w:rsidRDefault="00E86AE7" w:rsidP="00E86A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bookmarkStart w:id="21" w:name="OLE_LINK26"/>
      <w:bookmarkStart w:id="22" w:name="OLE_LINK27"/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lastRenderedPageBreak/>
        <w:t>shared_ptr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&lt;</w:t>
      </w:r>
      <w:bookmarkEnd w:id="21"/>
      <w:bookmarkEnd w:id="22"/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Datum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 xml:space="preserve">&gt; date 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bs-Latn-BA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 xml:space="preserve"> 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Datum)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;</w:t>
      </w:r>
    </w:p>
    <w:p w14:paraId="78FB37C5" w14:textId="54C4406A" w:rsidR="00E86AE7" w:rsidRDefault="00E86AE7" w:rsidP="00E86AE7">
      <w:pPr>
        <w:spacing w:before="240"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0141B79">
        <w:rPr>
          <w:rFonts w:asciiTheme="minorHAnsi" w:eastAsiaTheme="minorEastAsia" w:hAnsiTheme="minorHAnsi" w:cstheme="minorBidi"/>
          <w:lang w:val="hr-BA"/>
        </w:rPr>
        <w:t xml:space="preserve">Primjer </w:t>
      </w:r>
      <w:r>
        <w:rPr>
          <w:rFonts w:asciiTheme="minorHAnsi" w:eastAsiaTheme="minorEastAsia" w:hAnsiTheme="minorHAnsi" w:cstheme="minorBidi"/>
          <w:lang w:val="hr-BA"/>
        </w:rPr>
        <w:t>pristupa članovima objekta na koji pokazuje pokazivač</w:t>
      </w:r>
    </w:p>
    <w:p w14:paraId="07E807D1" w14:textId="245C18F5" w:rsidR="00032493" w:rsidRDefault="00136962" w:rsidP="00E86AE7">
      <w:pPr>
        <w:spacing w:before="240" w:after="160" w:line="259" w:lineRule="auto"/>
        <w:rPr>
          <w:rFonts w:ascii="Consolas" w:eastAsiaTheme="minorHAnsi" w:hAnsi="Consolas" w:cs="Consolas"/>
          <w:color w:val="8B0000"/>
          <w:sz w:val="19"/>
          <w:szCs w:val="19"/>
          <w:lang w:val="bs-Latn-B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date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-&gt;</w:t>
      </w:r>
      <w:r>
        <w:rPr>
          <w:rFonts w:ascii="Consolas" w:eastAsiaTheme="minorHAnsi" w:hAnsi="Consolas" w:cs="Consolas"/>
          <w:color w:val="8B0000"/>
          <w:sz w:val="19"/>
          <w:szCs w:val="19"/>
          <w:lang w:val="bs-Latn-BA" w:eastAsia="en-US"/>
        </w:rPr>
        <w:t>d</w:t>
      </w:r>
    </w:p>
    <w:p w14:paraId="7C362A7E" w14:textId="1126F5E7" w:rsidR="00136962" w:rsidRPr="006A735F" w:rsidRDefault="00A954BB" w:rsidP="00E86AE7">
      <w:pPr>
        <w:spacing w:before="240" w:after="160" w:line="259" w:lineRule="auto"/>
        <w:rPr>
          <w:rFonts w:asciiTheme="minorHAnsi" w:eastAsiaTheme="minorEastAsia" w:hAnsiTheme="minorHAnsi" w:cstheme="minorBidi"/>
          <w:b/>
          <w:lang w:val="hr-BA"/>
        </w:rPr>
      </w:pPr>
      <w:r w:rsidRPr="006A735F">
        <w:rPr>
          <w:rFonts w:asciiTheme="minorHAnsi" w:eastAsiaTheme="minorEastAsia" w:hAnsiTheme="minorHAnsi" w:cstheme="minorBidi"/>
          <w:b/>
          <w:lang w:val="hr-BA"/>
        </w:rPr>
        <w:t>jednostavan primj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954BB" w14:paraId="799AC038" w14:textId="77777777" w:rsidTr="00A954BB">
        <w:tc>
          <w:tcPr>
            <w:tcW w:w="9062" w:type="dxa"/>
          </w:tcPr>
          <w:p w14:paraId="33EC11C4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includ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iostream&gt;</w:t>
            </w:r>
          </w:p>
          <w:p w14:paraId="02726734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includ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memory&gt;</w:t>
            </w:r>
          </w:p>
          <w:p w14:paraId="79EDE5A7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td;</w:t>
            </w:r>
          </w:p>
          <w:p w14:paraId="3690433A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76FCB21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</w:p>
          <w:p w14:paraId="76D0A0A1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3CAF330E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;</w:t>
            </w:r>
          </w:p>
          <w:p w14:paraId="28466F96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;</w:t>
            </w:r>
          </w:p>
          <w:p w14:paraId="31339C9E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g;</w:t>
            </w:r>
          </w:p>
          <w:p w14:paraId="240C2C0C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02028940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6581B44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nfo1(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{</w:t>
            </w:r>
          </w:p>
          <w:p w14:paraId="6D1AD053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38B70214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FD791E7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.d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-&gt;m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-&gt;g;</w:t>
            </w:r>
          </w:p>
          <w:p w14:paraId="6C05468C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21705DD3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nfo2(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{</w:t>
            </w:r>
          </w:p>
          <w:p w14:paraId="6ECC2FF5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2A58AEB6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7333464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.d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m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g;</w:t>
            </w:r>
          </w:p>
          <w:p w14:paraId="726DA39C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32A9C38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in() {</w:t>
            </w:r>
          </w:p>
          <w:p w14:paraId="44B7F69F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d1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07D095A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d1-&gt;d = 30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d1-&gt;m = 3; d1-&gt;g = 2017;</w:t>
            </w:r>
          </w:p>
          <w:p w14:paraId="37DCA87F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1(d1);</w:t>
            </w:r>
          </w:p>
          <w:p w14:paraId="2738F212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ele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1;</w:t>
            </w:r>
          </w:p>
          <w:p w14:paraId="4EAB5F86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d2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1F7C805B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d2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d = 30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d2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m = 3;d2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g = 2017;</w:t>
            </w:r>
          </w:p>
          <w:p w14:paraId="0654F363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2(d2);</w:t>
            </w:r>
          </w:p>
          <w:p w14:paraId="0409C5A8" w14:textId="77777777" w:rsidR="00A954BB" w:rsidRDefault="00A954BB" w:rsidP="00A954B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5527F97B" w14:textId="77777777" w:rsidR="00A954BB" w:rsidRDefault="00A954BB" w:rsidP="00E86AE7">
            <w:pPr>
              <w:spacing w:before="240" w:after="160" w:line="259" w:lineRule="auto"/>
              <w:rPr>
                <w:rFonts w:asciiTheme="minorHAnsi" w:eastAsiaTheme="minorEastAsia" w:hAnsiTheme="minorHAnsi" w:cstheme="minorBidi"/>
                <w:lang w:val="hr-BA"/>
              </w:rPr>
            </w:pPr>
          </w:p>
        </w:tc>
      </w:tr>
    </w:tbl>
    <w:p w14:paraId="1EB46008" w14:textId="263E6C93" w:rsidR="00A954BB" w:rsidRPr="006A735F" w:rsidRDefault="006A735F" w:rsidP="00E86AE7">
      <w:pPr>
        <w:spacing w:before="240" w:after="160" w:line="259" w:lineRule="auto"/>
        <w:rPr>
          <w:rFonts w:asciiTheme="minorHAnsi" w:eastAsiaTheme="minorEastAsia" w:hAnsiTheme="minorHAnsi" w:cstheme="minorBidi"/>
          <w:b/>
          <w:lang w:val="hr-BA"/>
        </w:rPr>
      </w:pPr>
      <w:proofErr w:type="spellStart"/>
      <w:r w:rsidRPr="006A735F">
        <w:rPr>
          <w:rFonts w:asciiTheme="minorHAnsi" w:eastAsiaTheme="minorEastAsia" w:hAnsiTheme="minorHAnsi" w:cstheme="minorBidi"/>
          <w:b/>
          <w:lang w:val="hr-BA"/>
        </w:rPr>
        <w:t>Code</w:t>
      </w:r>
      <w:proofErr w:type="spellEnd"/>
      <w:r w:rsidRPr="006A735F">
        <w:rPr>
          <w:rFonts w:asciiTheme="minorHAnsi" w:eastAsiaTheme="minorEastAsia" w:hAnsiTheme="minorHAnsi" w:cstheme="minorBidi"/>
          <w:b/>
          <w:lang w:val="hr-BA"/>
        </w:rPr>
        <w:t xml:space="preserve"> za zadat</w:t>
      </w:r>
      <w:r>
        <w:rPr>
          <w:rFonts w:asciiTheme="minorHAnsi" w:eastAsiaTheme="minorEastAsia" w:hAnsiTheme="minorHAnsi" w:cstheme="minorBidi"/>
          <w:b/>
          <w:lang w:val="hr-BA"/>
        </w:rPr>
        <w:t>a</w:t>
      </w:r>
      <w:bookmarkStart w:id="23" w:name="_GoBack"/>
      <w:bookmarkEnd w:id="23"/>
      <w:r w:rsidRPr="006A735F">
        <w:rPr>
          <w:rFonts w:asciiTheme="minorHAnsi" w:eastAsiaTheme="minorEastAsia" w:hAnsiTheme="minorHAnsi" w:cstheme="minorBidi"/>
          <w:b/>
          <w:lang w:val="hr-BA"/>
        </w:rPr>
        <w:t>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032493" w14:paraId="4A0018F2" w14:textId="77777777" w:rsidTr="00032493">
        <w:tc>
          <w:tcPr>
            <w:tcW w:w="9062" w:type="dxa"/>
          </w:tcPr>
          <w:p w14:paraId="200348A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bookmarkStart w:id="24" w:name="OLE_LINK24"/>
            <w:bookmarkStart w:id="25" w:name="OLE_LINK25"/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#includ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&lt;iostream&gt;</w:t>
            </w:r>
          </w:p>
          <w:p w14:paraId="39076BB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using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amespac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std;</w:t>
            </w:r>
          </w:p>
          <w:p w14:paraId="6CBC09A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4CBDC3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----------struktura DATUM-------------</w:t>
            </w:r>
          </w:p>
          <w:p w14:paraId="1BCAC2A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bookmarkStart w:id="26" w:name="OLE_LINK39"/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</w:p>
          <w:p w14:paraId="4C9B4B4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7CA2BF5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;</w:t>
            </w:r>
          </w:p>
          <w:p w14:paraId="0A9499A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;</w:t>
            </w:r>
          </w:p>
          <w:p w14:paraId="01D72BC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g;</w:t>
            </w:r>
          </w:p>
          <w:p w14:paraId="36B74D2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bookmarkEnd w:id="26"/>
          <w:p w14:paraId="3117C58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7801E69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bookmarkStart w:id="27" w:name="OLE_LINK40"/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nfo(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7BF9310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21DB070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=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6AA8780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5C113CA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</w:p>
          <w:p w14:paraId="1C5158B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*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).d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-&gt;m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-&gt;g;</w:t>
            </w:r>
          </w:p>
          <w:p w14:paraId="77C45FB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bookmarkEnd w:id="27"/>
          <w:p w14:paraId="439881B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ucitaj_datum()</w:t>
            </w:r>
          </w:p>
          <w:p w14:paraId="4CB41C2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lastRenderedPageBreak/>
              <w:t>{</w:t>
            </w:r>
          </w:p>
          <w:p w14:paraId="34A998A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date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6952223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dan, mjesec, godinu: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0EF8B41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-&gt;d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-&gt;m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-&gt;g;</w:t>
            </w:r>
          </w:p>
          <w:p w14:paraId="76218AB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;</w:t>
            </w:r>
          </w:p>
          <w:p w14:paraId="7FD4007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0323FCF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6ABD70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596454A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----------struktura OSOBA-------------</w:t>
            </w:r>
          </w:p>
          <w:p w14:paraId="79113F5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</w:p>
          <w:p w14:paraId="25B9072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4653ABA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me[10];</w:t>
            </w:r>
          </w:p>
          <w:p w14:paraId="12ECC24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d;</w:t>
            </w:r>
          </w:p>
          <w:p w14:paraId="1FE6798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67D2334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605D37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nfo(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288EE15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0C6871C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=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1DE25DC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103362E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Id: \t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*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).id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Ime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-&gt;ime;</w:t>
            </w:r>
          </w:p>
          <w:p w14:paraId="1E65C45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412AB6B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EB16F2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odaberite_osobu(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180182E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0D08CFE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&lt;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 i++)</w:t>
            </w:r>
          </w:p>
          <w:p w14:paraId="261CE34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3D4704A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+ i);</w:t>
            </w:r>
          </w:p>
          <w:p w14:paraId="6889BAC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 xml:space="preserve">//ili </w:t>
            </w:r>
          </w:p>
          <w:p w14:paraId="06CE5A4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nfo(&amp;osobe[i]);</w:t>
            </w:r>
          </w:p>
          <w:p w14:paraId="356A194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 xml:space="preserve">//ili </w:t>
            </w:r>
          </w:p>
          <w:p w14:paraId="4259921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nfo(&amp;(*(osobe+i)));</w:t>
            </w:r>
          </w:p>
          <w:p w14:paraId="014549A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5A275D5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3334ABF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06B72F5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C9F6D4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do</w:t>
            </w:r>
          </w:p>
          <w:p w14:paraId="4B2F11E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67CDD89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ID osobe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5EFA788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49EFFB2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16824AD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F7E5E9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 &lt;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 i++)</w:t>
            </w:r>
          </w:p>
          <w:p w14:paraId="4DFEC48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41C75A4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[i].id == x)</w:t>
            </w:r>
          </w:p>
          <w:p w14:paraId="17DFDFD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+ i;</w:t>
            </w:r>
          </w:p>
          <w:p w14:paraId="029BFB5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li</w:t>
            </w:r>
          </w:p>
          <w:p w14:paraId="35066BE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 return &amp;osobe[i];</w:t>
            </w:r>
          </w:p>
          <w:p w14:paraId="526696A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44AF2AD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Neispravan Id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0F0B323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tru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;</w:t>
            </w:r>
          </w:p>
          <w:p w14:paraId="3B92B6C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067AFD1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74BF41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s = 10;</w:t>
            </w:r>
          </w:p>
          <w:p w14:paraId="77DFA13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studenti[max_s] = {</w:t>
            </w:r>
          </w:p>
          <w:p w14:paraId="5938C82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J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1 },</w:t>
            </w:r>
          </w:p>
          <w:p w14:paraId="7263155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I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2 },</w:t>
            </w:r>
          </w:p>
          <w:p w14:paraId="5E37C6D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H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3 },</w:t>
            </w:r>
          </w:p>
          <w:p w14:paraId="1CD4CEC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G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4 },</w:t>
            </w:r>
          </w:p>
          <w:p w14:paraId="2B0C53A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F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5 },</w:t>
            </w:r>
          </w:p>
          <w:p w14:paraId="12F1CE1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E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6 },</w:t>
            </w:r>
          </w:p>
          <w:p w14:paraId="617CFAF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D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7 },</w:t>
            </w:r>
          </w:p>
          <w:p w14:paraId="12B493B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C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8 },</w:t>
            </w:r>
          </w:p>
          <w:p w14:paraId="3492F5D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B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9 },</w:t>
            </w:r>
          </w:p>
          <w:p w14:paraId="04ED512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A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10 },</w:t>
            </w:r>
          </w:p>
          <w:p w14:paraId="1F502E0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62026DA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2347DF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2D1940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i = 5;</w:t>
            </w:r>
          </w:p>
          <w:p w14:paraId="3D295AF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spitivaci[max_i] = {</w:t>
            </w:r>
          </w:p>
          <w:p w14:paraId="7694727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Nina B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534 },</w:t>
            </w:r>
          </w:p>
          <w:p w14:paraId="37F7B51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Jasmin A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435 },</w:t>
            </w:r>
          </w:p>
          <w:p w14:paraId="34EC05C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Denis M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256 },</w:t>
            </w:r>
          </w:p>
          <w:p w14:paraId="5DA79BB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Emina J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325 },</w:t>
            </w:r>
          </w:p>
          <w:p w14:paraId="020E445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Zanin V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914 },</w:t>
            </w:r>
          </w:p>
          <w:p w14:paraId="78610E5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3E7094D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00B26D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</w:p>
          <w:p w14:paraId="46DEEAE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70E6EBC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student;</w:t>
            </w:r>
          </w:p>
          <w:p w14:paraId="65F0E1F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atum_prijave;</w:t>
            </w:r>
          </w:p>
          <w:p w14:paraId="6519166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atum_odjave;</w:t>
            </w:r>
          </w:p>
          <w:p w14:paraId="0E7D08D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ocjena;</w:t>
            </w:r>
          </w:p>
          <w:p w14:paraId="6DC90C6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54ECAAC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66036F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p = 100;</w:t>
            </w:r>
          </w:p>
          <w:p w14:paraId="042A3F3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</w:p>
          <w:p w14:paraId="63C7B00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7EB95D0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ispitivac;</w:t>
            </w:r>
          </w:p>
          <w:p w14:paraId="2832B6E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atum_ispita;</w:t>
            </w:r>
          </w:p>
          <w:p w14:paraId="3C9E876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brojac_prijavljenih;</w:t>
            </w:r>
          </w:p>
          <w:p w14:paraId="28BDD7C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predmet[10];</w:t>
            </w:r>
          </w:p>
          <w:p w14:paraId="160AF6A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prijave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[max_p]; </w:t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umjesto PrijavaZaIspit prijave[max_p];</w:t>
            </w:r>
          </w:p>
          <w:p w14:paraId="3DA65CC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324344B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59B11B2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7A6C1AE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odaj_ispit()</w:t>
            </w:r>
          </w:p>
          <w:p w14:paraId="205131C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65EEECD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i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1A01D12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(*i).brojac_prijavljenih = 0;</w:t>
            </w:r>
          </w:p>
          <w:p w14:paraId="52C06F3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li</w:t>
            </w:r>
          </w:p>
          <w:p w14:paraId="3B78ADB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-&gt;brojac_prijavljenih = 0;</w:t>
            </w:r>
          </w:p>
          <w:p w14:paraId="1FABFEB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2456D0A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naziv predmeta (bez razmaka)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318E5B6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-&gt;predmet;</w:t>
            </w:r>
          </w:p>
          <w:p w14:paraId="3D561B2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2B5C3D4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datum ispita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0CA7705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-&gt;datum_ispita = ucitaj_datum();</w:t>
            </w:r>
          </w:p>
          <w:p w14:paraId="0E8C644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AF0195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Ispitivac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2808E9C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-&gt;ispitivac = odaberite_osobu(ispitivaci, max_i);</w:t>
            </w:r>
          </w:p>
          <w:p w14:paraId="78FC986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;</w:t>
            </w:r>
          </w:p>
          <w:p w14:paraId="0D70B5D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37FBBE2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4FBAFD5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5394DEC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nfo(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11331D5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70F82F3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=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7C3786A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7935875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594EF6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Predmet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-&gt;predmet;</w:t>
            </w:r>
          </w:p>
          <w:p w14:paraId="0DB0956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4A5FCA6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\tDatum ispita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57E5EB8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-&gt;datum_ispita);</w:t>
            </w:r>
          </w:p>
          <w:p w14:paraId="2A886BE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4EA09E6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\tIspitivac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02E9268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-&gt;ispitivac);</w:t>
            </w:r>
          </w:p>
          <w:p w14:paraId="457754A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DF7FF3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\tBroj prijavljenih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-&gt;brojac_prijavljenih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7E078CD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02B3117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2AB1B15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7DEDF9E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lastRenderedPageBreak/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odaberite_ispit(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2D99F25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05F27CD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&lt;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 i++)</w:t>
            </w:r>
          </w:p>
          <w:p w14:paraId="42AB6B3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453DF30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+ 1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74A134A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+ i);</w:t>
            </w:r>
          </w:p>
          <w:p w14:paraId="676DADB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li</w:t>
            </w:r>
          </w:p>
          <w:p w14:paraId="75AEA84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nfo(&amp;ispiti[i]);</w:t>
            </w:r>
          </w:p>
          <w:p w14:paraId="487AF20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2FA4CE8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RB ispita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60945A9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366490F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4B198D4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&amp;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[x - 1];</w:t>
            </w:r>
          </w:p>
          <w:p w14:paraId="2E4E805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li</w:t>
            </w:r>
          </w:p>
          <w:p w14:paraId="149E5A6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return ispiti + x - 1;</w:t>
            </w:r>
          </w:p>
          <w:p w14:paraId="19FE0DB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4261BE9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ADA544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64E0911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in()</w:t>
            </w:r>
          </w:p>
          <w:p w14:paraId="162C1DD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35828BB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ispiti = 10;</w:t>
            </w:r>
          </w:p>
          <w:p w14:paraId="6C35C80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ispiti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[max_ispiti];</w:t>
            </w:r>
          </w:p>
          <w:p w14:paraId="6648E19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brojac_ispita = 0;</w:t>
            </w:r>
          </w:p>
          <w:p w14:paraId="1502EDF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2C6FF89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do</w:t>
            </w:r>
          </w:p>
          <w:p w14:paraId="5EA0AD3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55221A8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1. Ispiti - prikazi sve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186191E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2. Ispiti - dodaj novi (zakazi novi ispit)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722810D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3. Prijavljeni za ispit: prikazi sve (za ispit x)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061B80A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4. Prijavljeni za ispit: dodaj novu prijavu (za ispit x)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682300B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5. Evidentiraj sve ocjene (za ispit x)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21E0922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0. EXIT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3F54ACA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2E714B0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1)</w:t>
            </w:r>
          </w:p>
          <w:p w14:paraId="4B573D4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6CD5C2E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&lt;brojac_ispita; i++)</w:t>
            </w:r>
          </w:p>
          <w:p w14:paraId="5FA3CF8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2A5DF26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ispiti + i);</w:t>
            </w:r>
          </w:p>
          <w:p w14:paraId="7129D46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li</w:t>
            </w:r>
          </w:p>
          <w:p w14:paraId="6CC7467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nfo(&amp;ispiti[i]);</w:t>
            </w:r>
          </w:p>
          <w:p w14:paraId="33E7409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49A58FF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6F919A0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2)</w:t>
            </w:r>
          </w:p>
          <w:p w14:paraId="3FCFC6F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21105D9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i = dodaj_ispit();</w:t>
            </w:r>
          </w:p>
          <w:p w14:paraId="0BE2AF9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ispiti[brojac_ispita]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*i;</w:t>
            </w:r>
          </w:p>
          <w:p w14:paraId="1275F50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brojac_ispita++;</w:t>
            </w:r>
          </w:p>
          <w:p w14:paraId="52455BC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49DF3D3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3)</w:t>
            </w:r>
          </w:p>
          <w:p w14:paraId="143BF88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5BB9A6C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i = odaberite_ispit(ispiti, brojac_ispita);</w:t>
            </w:r>
          </w:p>
          <w:p w14:paraId="7C3F534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j = 0; j&lt;i-&gt;brojac_prijavljenih; j++)</w:t>
            </w:r>
          </w:p>
          <w:p w14:paraId="246A3C0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1A8DE12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s = i-&gt;prijave[j].student;</w:t>
            </w:r>
          </w:p>
          <w:p w14:paraId="5002DA9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P = i-&gt;prijave[j].datum_prijave;</w:t>
            </w:r>
          </w:p>
          <w:p w14:paraId="1888119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O = i-&gt;prijave[j].datum_odjave;</w:t>
            </w:r>
          </w:p>
          <w:p w14:paraId="3717C60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s);</w:t>
            </w:r>
          </w:p>
          <w:p w14:paraId="261554F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 Datum prijave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1B69275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dP);</w:t>
            </w:r>
          </w:p>
          <w:p w14:paraId="2C17743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 Datum odjave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1AD18D7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dO);</w:t>
            </w:r>
          </w:p>
          <w:p w14:paraId="742CC5E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74B1072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466D6F0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6F48B74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4)</w:t>
            </w:r>
          </w:p>
          <w:p w14:paraId="53AD16C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324FE2C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lastRenderedPageBreak/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i = odaberite_ispit(ispiti, brojac_ispita);</w:t>
            </w:r>
          </w:p>
          <w:p w14:paraId="3DBBCA4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novaP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684AF0E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novaP-&gt;student = odaberite_osobu(studenti, max_s);</w:t>
            </w:r>
          </w:p>
          <w:p w14:paraId="1E08F78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novaP-&gt;datum_prijave = ucitaj_datum();</w:t>
            </w:r>
          </w:p>
          <w:p w14:paraId="590DE56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novaP-&gt;datum_odjave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052703C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i-&gt;prijave[i-&gt;brojac_prijavljenih++]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*novaP;</w:t>
            </w:r>
          </w:p>
          <w:p w14:paraId="44C7BA5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3D444A1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5)</w:t>
            </w:r>
          </w:p>
          <w:p w14:paraId="7FDA12F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6C166EA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i = odaberite_ispit(ispiti, brojac_ispita);</w:t>
            </w:r>
          </w:p>
          <w:p w14:paraId="33A1319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j = 0; j&lt;i-&gt;brojac_prijavljenih; j++)</w:t>
            </w:r>
          </w:p>
          <w:p w14:paraId="49F7B3F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3EBEC85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i-&gt;prijave[j].student);</w:t>
            </w:r>
          </w:p>
          <w:p w14:paraId="3819913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ocjenu sa ispita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47E5E23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-&gt;prijave[j].ocjena;</w:t>
            </w:r>
          </w:p>
          <w:p w14:paraId="5924715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661DA94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1AF4780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!= 0);</w:t>
            </w:r>
          </w:p>
          <w:p w14:paraId="4F354760" w14:textId="3EF5E20D" w:rsidR="00032493" w:rsidRDefault="00136962" w:rsidP="00136962">
            <w:pPr>
              <w:spacing w:before="240" w:after="160" w:line="259" w:lineRule="auto"/>
              <w:rPr>
                <w:rFonts w:asciiTheme="minorHAnsi" w:eastAsiaTheme="minorEastAsia" w:hAnsiTheme="minorHAnsi" w:cstheme="minorBidi"/>
                <w:lang w:val="hr-BA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</w:tc>
      </w:tr>
      <w:bookmarkEnd w:id="24"/>
      <w:bookmarkEnd w:id="25"/>
    </w:tbl>
    <w:p w14:paraId="3BC3AD06" w14:textId="77777777" w:rsidR="00032493" w:rsidRDefault="00032493" w:rsidP="00E86AE7">
      <w:pPr>
        <w:spacing w:before="240" w:after="160" w:line="259" w:lineRule="auto"/>
        <w:rPr>
          <w:rFonts w:asciiTheme="minorHAnsi" w:eastAsiaTheme="minorEastAsia" w:hAnsiTheme="minorHAnsi" w:cstheme="minorBidi"/>
          <w:lang w:val="hr-BA"/>
        </w:rPr>
      </w:pPr>
    </w:p>
    <w:p w14:paraId="5897663E" w14:textId="1ED32BBF" w:rsidR="00E86AE7" w:rsidRPr="00141B79" w:rsidRDefault="00E86AE7" w:rsidP="00E86A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E86AE7" w14:paraId="009929BB" w14:textId="77777777" w:rsidTr="003F5D35">
        <w:tc>
          <w:tcPr>
            <w:tcW w:w="9062" w:type="dxa"/>
            <w:shd w:val="clear" w:color="auto" w:fill="DEEAF6" w:themeFill="accent5" w:themeFillTint="33"/>
          </w:tcPr>
          <w:p w14:paraId="1BB16C6C" w14:textId="77777777" w:rsidR="00E86AE7" w:rsidRDefault="00E86AE7" w:rsidP="003F5D35">
            <w:pPr>
              <w:spacing w:after="160" w:line="259" w:lineRule="auto"/>
              <w:rPr>
                <w:rFonts w:asciiTheme="minorHAnsi" w:eastAsiaTheme="minorHAnsi" w:hAnsiTheme="minorHAnsi" w:cstheme="minorBidi"/>
                <w:sz w:val="22"/>
                <w:lang w:val="bs-Latn-BA" w:eastAsia="en-US"/>
              </w:rPr>
            </w:pPr>
            <w:bookmarkStart w:id="28" w:name="OLE_LINK6"/>
            <w:bookmarkStart w:id="29" w:name="OLE_LINK7"/>
          </w:p>
        </w:tc>
      </w:tr>
      <w:bookmarkEnd w:id="28"/>
      <w:bookmarkEnd w:id="29"/>
    </w:tbl>
    <w:p w14:paraId="09CA7E6A" w14:textId="77777777" w:rsidR="008215F3" w:rsidRPr="00214719" w:rsidRDefault="008215F3" w:rsidP="00214719">
      <w:pPr>
        <w:rPr>
          <w:lang w:val="bs-Latn-BA"/>
        </w:rPr>
      </w:pPr>
    </w:p>
    <w:sectPr w:rsidR="008215F3" w:rsidRPr="00214719">
      <w:headerReference w:type="defaul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016EB5" w14:textId="77777777" w:rsidR="004147B6" w:rsidRDefault="004147B6" w:rsidP="00727F16">
      <w:pPr>
        <w:spacing w:after="0" w:line="240" w:lineRule="auto"/>
      </w:pPr>
      <w:r>
        <w:separator/>
      </w:r>
    </w:p>
  </w:endnote>
  <w:endnote w:type="continuationSeparator" w:id="0">
    <w:p w14:paraId="70E3AF32" w14:textId="77777777" w:rsidR="004147B6" w:rsidRDefault="004147B6" w:rsidP="00727F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altName w:val="Verdana"/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onsolas">
    <w:altName w:val="Consolas"/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1D306D" w14:textId="77777777" w:rsidR="004147B6" w:rsidRDefault="004147B6" w:rsidP="00727F16">
      <w:pPr>
        <w:spacing w:after="0" w:line="240" w:lineRule="auto"/>
      </w:pPr>
      <w:r>
        <w:separator/>
      </w:r>
    </w:p>
  </w:footnote>
  <w:footnote w:type="continuationSeparator" w:id="0">
    <w:p w14:paraId="0F25E52E" w14:textId="77777777" w:rsidR="004147B6" w:rsidRDefault="004147B6" w:rsidP="00727F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5437A9" w14:textId="31C3DF0D" w:rsidR="00055D86" w:rsidRPr="009E2ADF" w:rsidRDefault="00055D86">
    <w:pPr>
      <w:pStyle w:val="Header"/>
      <w:rPr>
        <w:lang w:val="bs-Latn-BA"/>
      </w:rPr>
    </w:pPr>
    <w:r>
      <w:rPr>
        <w:lang w:val="bs-Latn-BA"/>
      </w:rPr>
      <w:t>bez rješenj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32D6C"/>
    <w:multiLevelType w:val="hybridMultilevel"/>
    <w:tmpl w:val="1D826D8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AC55E5"/>
    <w:multiLevelType w:val="hybridMultilevel"/>
    <w:tmpl w:val="DB60AC9A"/>
    <w:lvl w:ilvl="0" w:tplc="141A0011">
      <w:start w:val="1"/>
      <w:numFmt w:val="decimal"/>
      <w:lvlText w:val="%1)"/>
      <w:lvlJc w:val="left"/>
      <w:pPr>
        <w:ind w:left="1080" w:hanging="360"/>
      </w:pPr>
    </w:lvl>
    <w:lvl w:ilvl="1" w:tplc="141A0019" w:tentative="1">
      <w:start w:val="1"/>
      <w:numFmt w:val="lowerLetter"/>
      <w:lvlText w:val="%2."/>
      <w:lvlJc w:val="left"/>
      <w:pPr>
        <w:ind w:left="1800" w:hanging="360"/>
      </w:pPr>
    </w:lvl>
    <w:lvl w:ilvl="2" w:tplc="141A001B" w:tentative="1">
      <w:start w:val="1"/>
      <w:numFmt w:val="lowerRoman"/>
      <w:lvlText w:val="%3."/>
      <w:lvlJc w:val="right"/>
      <w:pPr>
        <w:ind w:left="2520" w:hanging="180"/>
      </w:pPr>
    </w:lvl>
    <w:lvl w:ilvl="3" w:tplc="141A000F" w:tentative="1">
      <w:start w:val="1"/>
      <w:numFmt w:val="decimal"/>
      <w:lvlText w:val="%4."/>
      <w:lvlJc w:val="left"/>
      <w:pPr>
        <w:ind w:left="3240" w:hanging="360"/>
      </w:pPr>
    </w:lvl>
    <w:lvl w:ilvl="4" w:tplc="141A0019" w:tentative="1">
      <w:start w:val="1"/>
      <w:numFmt w:val="lowerLetter"/>
      <w:lvlText w:val="%5."/>
      <w:lvlJc w:val="left"/>
      <w:pPr>
        <w:ind w:left="3960" w:hanging="360"/>
      </w:pPr>
    </w:lvl>
    <w:lvl w:ilvl="5" w:tplc="141A001B" w:tentative="1">
      <w:start w:val="1"/>
      <w:numFmt w:val="lowerRoman"/>
      <w:lvlText w:val="%6."/>
      <w:lvlJc w:val="right"/>
      <w:pPr>
        <w:ind w:left="4680" w:hanging="180"/>
      </w:pPr>
    </w:lvl>
    <w:lvl w:ilvl="6" w:tplc="141A000F" w:tentative="1">
      <w:start w:val="1"/>
      <w:numFmt w:val="decimal"/>
      <w:lvlText w:val="%7."/>
      <w:lvlJc w:val="left"/>
      <w:pPr>
        <w:ind w:left="5400" w:hanging="360"/>
      </w:pPr>
    </w:lvl>
    <w:lvl w:ilvl="7" w:tplc="141A0019" w:tentative="1">
      <w:start w:val="1"/>
      <w:numFmt w:val="lowerLetter"/>
      <w:lvlText w:val="%8."/>
      <w:lvlJc w:val="left"/>
      <w:pPr>
        <w:ind w:left="6120" w:hanging="360"/>
      </w:pPr>
    </w:lvl>
    <w:lvl w:ilvl="8" w:tplc="1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3473D4"/>
    <w:multiLevelType w:val="hybridMultilevel"/>
    <w:tmpl w:val="0A5EF354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BEE5641"/>
    <w:multiLevelType w:val="hybridMultilevel"/>
    <w:tmpl w:val="7E1ECD70"/>
    <w:lvl w:ilvl="0" w:tplc="14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200E30"/>
    <w:multiLevelType w:val="hybridMultilevel"/>
    <w:tmpl w:val="DC14A440"/>
    <w:lvl w:ilvl="0" w:tplc="A0E28CE6">
      <w:numFmt w:val="bullet"/>
      <w:lvlText w:val="-"/>
      <w:lvlJc w:val="left"/>
      <w:pPr>
        <w:ind w:left="1080" w:hanging="360"/>
      </w:pPr>
      <w:rPr>
        <w:rFonts w:ascii="Verdana" w:eastAsia="Calibri" w:hAnsi="Verdana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5A7649D"/>
    <w:multiLevelType w:val="hybridMultilevel"/>
    <w:tmpl w:val="715A01E2"/>
    <w:lvl w:ilvl="0" w:tplc="2EC4811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ascii="Verdana" w:hAnsi="Verdana" w:cs="Times New Roman" w:hint="default"/>
        <w:sz w:val="20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6D64C48"/>
    <w:multiLevelType w:val="hybridMultilevel"/>
    <w:tmpl w:val="A2F2C536"/>
    <w:lvl w:ilvl="0" w:tplc="4E48AF04">
      <w:start w:val="1"/>
      <w:numFmt w:val="lowerLetter"/>
      <w:lvlText w:val="%1)"/>
      <w:lvlJc w:val="left"/>
      <w:pPr>
        <w:ind w:left="1068" w:hanging="360"/>
      </w:pPr>
      <w:rPr>
        <w:rFonts w:asciiTheme="minorHAnsi" w:eastAsia="Calibri" w:hAnsiTheme="minorHAnsi" w:cstheme="minorHAnsi"/>
      </w:rPr>
    </w:lvl>
    <w:lvl w:ilvl="1" w:tplc="141A0019" w:tentative="1">
      <w:start w:val="1"/>
      <w:numFmt w:val="lowerLetter"/>
      <w:lvlText w:val="%2."/>
      <w:lvlJc w:val="left"/>
      <w:pPr>
        <w:ind w:left="1788" w:hanging="360"/>
      </w:pPr>
    </w:lvl>
    <w:lvl w:ilvl="2" w:tplc="141A001B" w:tentative="1">
      <w:start w:val="1"/>
      <w:numFmt w:val="lowerRoman"/>
      <w:lvlText w:val="%3."/>
      <w:lvlJc w:val="right"/>
      <w:pPr>
        <w:ind w:left="2508" w:hanging="180"/>
      </w:pPr>
    </w:lvl>
    <w:lvl w:ilvl="3" w:tplc="141A000F" w:tentative="1">
      <w:start w:val="1"/>
      <w:numFmt w:val="decimal"/>
      <w:lvlText w:val="%4."/>
      <w:lvlJc w:val="left"/>
      <w:pPr>
        <w:ind w:left="3228" w:hanging="360"/>
      </w:pPr>
    </w:lvl>
    <w:lvl w:ilvl="4" w:tplc="141A0019" w:tentative="1">
      <w:start w:val="1"/>
      <w:numFmt w:val="lowerLetter"/>
      <w:lvlText w:val="%5."/>
      <w:lvlJc w:val="left"/>
      <w:pPr>
        <w:ind w:left="3948" w:hanging="360"/>
      </w:pPr>
    </w:lvl>
    <w:lvl w:ilvl="5" w:tplc="141A001B" w:tentative="1">
      <w:start w:val="1"/>
      <w:numFmt w:val="lowerRoman"/>
      <w:lvlText w:val="%6."/>
      <w:lvlJc w:val="right"/>
      <w:pPr>
        <w:ind w:left="4668" w:hanging="180"/>
      </w:pPr>
    </w:lvl>
    <w:lvl w:ilvl="6" w:tplc="141A000F" w:tentative="1">
      <w:start w:val="1"/>
      <w:numFmt w:val="decimal"/>
      <w:lvlText w:val="%7."/>
      <w:lvlJc w:val="left"/>
      <w:pPr>
        <w:ind w:left="5388" w:hanging="360"/>
      </w:pPr>
    </w:lvl>
    <w:lvl w:ilvl="7" w:tplc="141A0019" w:tentative="1">
      <w:start w:val="1"/>
      <w:numFmt w:val="lowerLetter"/>
      <w:lvlText w:val="%8."/>
      <w:lvlJc w:val="left"/>
      <w:pPr>
        <w:ind w:left="6108" w:hanging="360"/>
      </w:pPr>
    </w:lvl>
    <w:lvl w:ilvl="8" w:tplc="141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17815983"/>
    <w:multiLevelType w:val="hybridMultilevel"/>
    <w:tmpl w:val="56487348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2B730E"/>
    <w:multiLevelType w:val="hybridMultilevel"/>
    <w:tmpl w:val="82C05FDC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45912B1"/>
    <w:multiLevelType w:val="hybridMultilevel"/>
    <w:tmpl w:val="59EC17F0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77A2C6E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51E38AB"/>
    <w:multiLevelType w:val="hybridMultilevel"/>
    <w:tmpl w:val="64FA298E"/>
    <w:lvl w:ilvl="0" w:tplc="04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2C6E17"/>
    <w:multiLevelType w:val="hybridMultilevel"/>
    <w:tmpl w:val="80D84694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6E02B7"/>
    <w:multiLevelType w:val="hybridMultilevel"/>
    <w:tmpl w:val="6A000566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D5255F1"/>
    <w:multiLevelType w:val="hybridMultilevel"/>
    <w:tmpl w:val="90B85B88"/>
    <w:lvl w:ilvl="0" w:tplc="041A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CB2A10"/>
    <w:multiLevelType w:val="hybridMultilevel"/>
    <w:tmpl w:val="C24466F8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ED3E4D"/>
    <w:multiLevelType w:val="hybridMultilevel"/>
    <w:tmpl w:val="F62C9B0C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29825C6"/>
    <w:multiLevelType w:val="hybridMultilevel"/>
    <w:tmpl w:val="E606292E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6785C16"/>
    <w:multiLevelType w:val="hybridMultilevel"/>
    <w:tmpl w:val="FA6A6ED2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A6168B0"/>
    <w:multiLevelType w:val="hybridMultilevel"/>
    <w:tmpl w:val="E1A2B754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882E60"/>
    <w:multiLevelType w:val="hybridMultilevel"/>
    <w:tmpl w:val="BAD07384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487913"/>
    <w:multiLevelType w:val="hybridMultilevel"/>
    <w:tmpl w:val="5ECC56AE"/>
    <w:lvl w:ilvl="0" w:tplc="049C161A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42041B8"/>
    <w:multiLevelType w:val="hybridMultilevel"/>
    <w:tmpl w:val="6DC46D84"/>
    <w:lvl w:ilvl="0" w:tplc="47BAFB5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542329F"/>
    <w:multiLevelType w:val="hybridMultilevel"/>
    <w:tmpl w:val="62F4BDD8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7ED00CD"/>
    <w:multiLevelType w:val="hybridMultilevel"/>
    <w:tmpl w:val="D7A438E6"/>
    <w:lvl w:ilvl="0" w:tplc="141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141A0019" w:tentative="1">
      <w:start w:val="1"/>
      <w:numFmt w:val="lowerLetter"/>
      <w:lvlText w:val="%2."/>
      <w:lvlJc w:val="left"/>
      <w:pPr>
        <w:ind w:left="1788" w:hanging="360"/>
      </w:pPr>
    </w:lvl>
    <w:lvl w:ilvl="2" w:tplc="141A001B" w:tentative="1">
      <w:start w:val="1"/>
      <w:numFmt w:val="lowerRoman"/>
      <w:lvlText w:val="%3."/>
      <w:lvlJc w:val="right"/>
      <w:pPr>
        <w:ind w:left="2508" w:hanging="180"/>
      </w:pPr>
    </w:lvl>
    <w:lvl w:ilvl="3" w:tplc="141A000F" w:tentative="1">
      <w:start w:val="1"/>
      <w:numFmt w:val="decimal"/>
      <w:lvlText w:val="%4."/>
      <w:lvlJc w:val="left"/>
      <w:pPr>
        <w:ind w:left="3228" w:hanging="360"/>
      </w:pPr>
    </w:lvl>
    <w:lvl w:ilvl="4" w:tplc="141A0019" w:tentative="1">
      <w:start w:val="1"/>
      <w:numFmt w:val="lowerLetter"/>
      <w:lvlText w:val="%5."/>
      <w:lvlJc w:val="left"/>
      <w:pPr>
        <w:ind w:left="3948" w:hanging="360"/>
      </w:pPr>
    </w:lvl>
    <w:lvl w:ilvl="5" w:tplc="141A001B" w:tentative="1">
      <w:start w:val="1"/>
      <w:numFmt w:val="lowerRoman"/>
      <w:lvlText w:val="%6."/>
      <w:lvlJc w:val="right"/>
      <w:pPr>
        <w:ind w:left="4668" w:hanging="180"/>
      </w:pPr>
    </w:lvl>
    <w:lvl w:ilvl="6" w:tplc="141A000F" w:tentative="1">
      <w:start w:val="1"/>
      <w:numFmt w:val="decimal"/>
      <w:lvlText w:val="%7."/>
      <w:lvlJc w:val="left"/>
      <w:pPr>
        <w:ind w:left="5388" w:hanging="360"/>
      </w:pPr>
    </w:lvl>
    <w:lvl w:ilvl="7" w:tplc="141A0019" w:tentative="1">
      <w:start w:val="1"/>
      <w:numFmt w:val="lowerLetter"/>
      <w:lvlText w:val="%8."/>
      <w:lvlJc w:val="left"/>
      <w:pPr>
        <w:ind w:left="6108" w:hanging="360"/>
      </w:pPr>
    </w:lvl>
    <w:lvl w:ilvl="8" w:tplc="141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4B0D78B4"/>
    <w:multiLevelType w:val="hybridMultilevel"/>
    <w:tmpl w:val="B2921B6E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BBD5FE4"/>
    <w:multiLevelType w:val="hybridMultilevel"/>
    <w:tmpl w:val="38CC4798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1672C55"/>
    <w:multiLevelType w:val="hybridMultilevel"/>
    <w:tmpl w:val="F20699F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5C49EB"/>
    <w:multiLevelType w:val="hybridMultilevel"/>
    <w:tmpl w:val="6284DC7C"/>
    <w:lvl w:ilvl="0" w:tplc="041A0017">
      <w:start w:val="9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3A52D96"/>
    <w:multiLevelType w:val="hybridMultilevel"/>
    <w:tmpl w:val="103C0BA0"/>
    <w:lvl w:ilvl="0" w:tplc="04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88479E4"/>
    <w:multiLevelType w:val="hybridMultilevel"/>
    <w:tmpl w:val="7228047A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DB108DC"/>
    <w:multiLevelType w:val="hybridMultilevel"/>
    <w:tmpl w:val="A8987924"/>
    <w:lvl w:ilvl="0" w:tplc="D4123CBE">
      <w:start w:val="1"/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31" w15:restartNumberingAfterBreak="0">
    <w:nsid w:val="5E5B0B4B"/>
    <w:multiLevelType w:val="hybridMultilevel"/>
    <w:tmpl w:val="DCB84092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40F5FF7"/>
    <w:multiLevelType w:val="hybridMultilevel"/>
    <w:tmpl w:val="87D47928"/>
    <w:lvl w:ilvl="0" w:tplc="C74A1D8A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33" w15:restartNumberingAfterBreak="0">
    <w:nsid w:val="654C56E8"/>
    <w:multiLevelType w:val="hybridMultilevel"/>
    <w:tmpl w:val="954AD766"/>
    <w:lvl w:ilvl="0" w:tplc="A0E28CE6">
      <w:numFmt w:val="bullet"/>
      <w:lvlText w:val="-"/>
      <w:lvlJc w:val="left"/>
      <w:pPr>
        <w:ind w:left="720" w:hanging="360"/>
      </w:pPr>
      <w:rPr>
        <w:rFonts w:ascii="Verdana" w:eastAsia="Calibri" w:hAnsi="Verdana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9203BBC"/>
    <w:multiLevelType w:val="hybridMultilevel"/>
    <w:tmpl w:val="A00A1224"/>
    <w:lvl w:ilvl="0" w:tplc="694859D0">
      <w:start w:val="1"/>
      <w:numFmt w:val="bullet"/>
      <w:lvlText w:val="•"/>
      <w:lvlJc w:val="left"/>
      <w:pPr>
        <w:ind w:left="70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E130A204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22346970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5CBAAF0E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45006A40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96F487CE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4E847A1E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704A3BE6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53065C2C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5" w15:restartNumberingAfterBreak="0">
    <w:nsid w:val="6C553E87"/>
    <w:multiLevelType w:val="hybridMultilevel"/>
    <w:tmpl w:val="F028F12E"/>
    <w:lvl w:ilvl="0" w:tplc="A0E28CE6">
      <w:numFmt w:val="bullet"/>
      <w:lvlText w:val="-"/>
      <w:lvlJc w:val="left"/>
      <w:pPr>
        <w:ind w:left="720" w:hanging="360"/>
      </w:pPr>
      <w:rPr>
        <w:rFonts w:ascii="Verdana" w:eastAsia="Calibri" w:hAnsi="Verdana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AE3646"/>
    <w:multiLevelType w:val="hybridMultilevel"/>
    <w:tmpl w:val="753CE1CE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0996839"/>
    <w:multiLevelType w:val="hybridMultilevel"/>
    <w:tmpl w:val="59EC17F0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77A2C6E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1714A83"/>
    <w:multiLevelType w:val="hybridMultilevel"/>
    <w:tmpl w:val="E708CA22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8C27BE7"/>
    <w:multiLevelType w:val="hybridMultilevel"/>
    <w:tmpl w:val="8332994E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8D97B4E"/>
    <w:multiLevelType w:val="hybridMultilevel"/>
    <w:tmpl w:val="F98E88DC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7925EE"/>
    <w:multiLevelType w:val="hybridMultilevel"/>
    <w:tmpl w:val="8AA095D0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9"/>
  </w:num>
  <w:num w:numId="2">
    <w:abstractNumId w:val="21"/>
  </w:num>
  <w:num w:numId="3">
    <w:abstractNumId w:val="38"/>
  </w:num>
  <w:num w:numId="4">
    <w:abstractNumId w:val="32"/>
  </w:num>
  <w:num w:numId="5">
    <w:abstractNumId w:val="7"/>
  </w:num>
  <w:num w:numId="6">
    <w:abstractNumId w:val="22"/>
  </w:num>
  <w:num w:numId="7">
    <w:abstractNumId w:val="25"/>
  </w:num>
  <w:num w:numId="8">
    <w:abstractNumId w:val="27"/>
  </w:num>
  <w:num w:numId="9">
    <w:abstractNumId w:val="16"/>
  </w:num>
  <w:num w:numId="10">
    <w:abstractNumId w:val="2"/>
  </w:num>
  <w:num w:numId="11">
    <w:abstractNumId w:val="14"/>
  </w:num>
  <w:num w:numId="12">
    <w:abstractNumId w:val="40"/>
  </w:num>
  <w:num w:numId="13">
    <w:abstractNumId w:val="18"/>
  </w:num>
  <w:num w:numId="14">
    <w:abstractNumId w:val="26"/>
  </w:num>
  <w:num w:numId="15">
    <w:abstractNumId w:val="3"/>
  </w:num>
  <w:num w:numId="16">
    <w:abstractNumId w:val="17"/>
  </w:num>
  <w:num w:numId="17">
    <w:abstractNumId w:val="9"/>
  </w:num>
  <w:num w:numId="18">
    <w:abstractNumId w:val="37"/>
  </w:num>
  <w:num w:numId="19">
    <w:abstractNumId w:val="29"/>
  </w:num>
  <w:num w:numId="20">
    <w:abstractNumId w:val="20"/>
  </w:num>
  <w:num w:numId="21">
    <w:abstractNumId w:val="10"/>
  </w:num>
  <w:num w:numId="22">
    <w:abstractNumId w:val="11"/>
  </w:num>
  <w:num w:numId="23">
    <w:abstractNumId w:val="28"/>
  </w:num>
  <w:num w:numId="24">
    <w:abstractNumId w:val="41"/>
  </w:num>
  <w:num w:numId="25">
    <w:abstractNumId w:val="6"/>
  </w:num>
  <w:num w:numId="26">
    <w:abstractNumId w:val="24"/>
  </w:num>
  <w:num w:numId="27">
    <w:abstractNumId w:val="23"/>
  </w:num>
  <w:num w:numId="28">
    <w:abstractNumId w:val="19"/>
  </w:num>
  <w:num w:numId="29">
    <w:abstractNumId w:val="8"/>
  </w:num>
  <w:num w:numId="30">
    <w:abstractNumId w:val="13"/>
  </w:num>
  <w:num w:numId="31">
    <w:abstractNumId w:val="34"/>
  </w:num>
  <w:num w:numId="32">
    <w:abstractNumId w:val="31"/>
  </w:num>
  <w:num w:numId="33">
    <w:abstractNumId w:val="30"/>
  </w:num>
  <w:num w:numId="34">
    <w:abstractNumId w:val="5"/>
  </w:num>
  <w:num w:numId="35">
    <w:abstractNumId w:val="35"/>
  </w:num>
  <w:num w:numId="36">
    <w:abstractNumId w:val="36"/>
  </w:num>
  <w:num w:numId="37">
    <w:abstractNumId w:val="33"/>
  </w:num>
  <w:num w:numId="38">
    <w:abstractNumId w:val="4"/>
  </w:num>
  <w:num w:numId="39">
    <w:abstractNumId w:val="1"/>
  </w:num>
  <w:num w:numId="40">
    <w:abstractNumId w:val="15"/>
  </w:num>
  <w:num w:numId="41">
    <w:abstractNumId w:val="0"/>
  </w:num>
  <w:num w:numId="4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0EC4"/>
    <w:rsid w:val="0000268B"/>
    <w:rsid w:val="0001017C"/>
    <w:rsid w:val="000123B3"/>
    <w:rsid w:val="00016CC2"/>
    <w:rsid w:val="000232CB"/>
    <w:rsid w:val="00032493"/>
    <w:rsid w:val="0004461C"/>
    <w:rsid w:val="00050F79"/>
    <w:rsid w:val="00051BCB"/>
    <w:rsid w:val="00055CDA"/>
    <w:rsid w:val="00055D86"/>
    <w:rsid w:val="00073AFF"/>
    <w:rsid w:val="00084B7C"/>
    <w:rsid w:val="00090EC4"/>
    <w:rsid w:val="0009283D"/>
    <w:rsid w:val="000A15D9"/>
    <w:rsid w:val="000C2A38"/>
    <w:rsid w:val="000E2E9E"/>
    <w:rsid w:val="000E34E8"/>
    <w:rsid w:val="000F27AD"/>
    <w:rsid w:val="00102A77"/>
    <w:rsid w:val="00114A97"/>
    <w:rsid w:val="001304A5"/>
    <w:rsid w:val="00136962"/>
    <w:rsid w:val="00141B79"/>
    <w:rsid w:val="00171953"/>
    <w:rsid w:val="001814D5"/>
    <w:rsid w:val="00187D63"/>
    <w:rsid w:val="00194B79"/>
    <w:rsid w:val="0019707D"/>
    <w:rsid w:val="001B35A9"/>
    <w:rsid w:val="001C1690"/>
    <w:rsid w:val="0021068A"/>
    <w:rsid w:val="00214719"/>
    <w:rsid w:val="0022718C"/>
    <w:rsid w:val="00227A2A"/>
    <w:rsid w:val="00230A3B"/>
    <w:rsid w:val="0025659F"/>
    <w:rsid w:val="002621C5"/>
    <w:rsid w:val="00275545"/>
    <w:rsid w:val="00282AC4"/>
    <w:rsid w:val="00283B43"/>
    <w:rsid w:val="0029293F"/>
    <w:rsid w:val="002A41C3"/>
    <w:rsid w:val="002B7C5A"/>
    <w:rsid w:val="002C218B"/>
    <w:rsid w:val="002C6DEC"/>
    <w:rsid w:val="002D3CC8"/>
    <w:rsid w:val="002D717C"/>
    <w:rsid w:val="002F04D9"/>
    <w:rsid w:val="00307952"/>
    <w:rsid w:val="003100BA"/>
    <w:rsid w:val="00325FF8"/>
    <w:rsid w:val="00326409"/>
    <w:rsid w:val="00350527"/>
    <w:rsid w:val="00353856"/>
    <w:rsid w:val="003544E1"/>
    <w:rsid w:val="00355873"/>
    <w:rsid w:val="0035623D"/>
    <w:rsid w:val="003A7AAB"/>
    <w:rsid w:val="003C1910"/>
    <w:rsid w:val="003C2EAA"/>
    <w:rsid w:val="003C4578"/>
    <w:rsid w:val="003C4DB2"/>
    <w:rsid w:val="003F2FA9"/>
    <w:rsid w:val="003F5D35"/>
    <w:rsid w:val="003F6CFA"/>
    <w:rsid w:val="004010B0"/>
    <w:rsid w:val="004031A3"/>
    <w:rsid w:val="004147B6"/>
    <w:rsid w:val="00417822"/>
    <w:rsid w:val="0042643F"/>
    <w:rsid w:val="00440B1A"/>
    <w:rsid w:val="0046040E"/>
    <w:rsid w:val="00474091"/>
    <w:rsid w:val="00487972"/>
    <w:rsid w:val="004A32DD"/>
    <w:rsid w:val="004B4601"/>
    <w:rsid w:val="004B5D39"/>
    <w:rsid w:val="004F2EE7"/>
    <w:rsid w:val="0050007A"/>
    <w:rsid w:val="005102AF"/>
    <w:rsid w:val="00564FD9"/>
    <w:rsid w:val="0058023F"/>
    <w:rsid w:val="00581052"/>
    <w:rsid w:val="005A7BF3"/>
    <w:rsid w:val="005B53A2"/>
    <w:rsid w:val="005E47DB"/>
    <w:rsid w:val="005F65D7"/>
    <w:rsid w:val="005F7DE4"/>
    <w:rsid w:val="006056A7"/>
    <w:rsid w:val="00606D73"/>
    <w:rsid w:val="00612374"/>
    <w:rsid w:val="00614FA4"/>
    <w:rsid w:val="006266C4"/>
    <w:rsid w:val="006348E3"/>
    <w:rsid w:val="00683F05"/>
    <w:rsid w:val="00684299"/>
    <w:rsid w:val="006A735F"/>
    <w:rsid w:val="006B0C3D"/>
    <w:rsid w:val="006B443B"/>
    <w:rsid w:val="006D65F9"/>
    <w:rsid w:val="006D78DD"/>
    <w:rsid w:val="006E72BF"/>
    <w:rsid w:val="0070040D"/>
    <w:rsid w:val="00706D8B"/>
    <w:rsid w:val="00707E14"/>
    <w:rsid w:val="007165BF"/>
    <w:rsid w:val="00722F83"/>
    <w:rsid w:val="007240A8"/>
    <w:rsid w:val="00727F16"/>
    <w:rsid w:val="00730501"/>
    <w:rsid w:val="007415E3"/>
    <w:rsid w:val="00752F8D"/>
    <w:rsid w:val="0075637B"/>
    <w:rsid w:val="00766136"/>
    <w:rsid w:val="00771CDA"/>
    <w:rsid w:val="00776B6B"/>
    <w:rsid w:val="0077744B"/>
    <w:rsid w:val="00794DB9"/>
    <w:rsid w:val="007A7541"/>
    <w:rsid w:val="007B2A48"/>
    <w:rsid w:val="007D0037"/>
    <w:rsid w:val="007E360B"/>
    <w:rsid w:val="007F3FA8"/>
    <w:rsid w:val="007F7A52"/>
    <w:rsid w:val="00802F99"/>
    <w:rsid w:val="00817729"/>
    <w:rsid w:val="008215F3"/>
    <w:rsid w:val="00831CB1"/>
    <w:rsid w:val="00845A13"/>
    <w:rsid w:val="008560BA"/>
    <w:rsid w:val="008716D6"/>
    <w:rsid w:val="008A27B5"/>
    <w:rsid w:val="008A53FE"/>
    <w:rsid w:val="00921B94"/>
    <w:rsid w:val="00922282"/>
    <w:rsid w:val="00933EB0"/>
    <w:rsid w:val="009408AB"/>
    <w:rsid w:val="0094710D"/>
    <w:rsid w:val="00962632"/>
    <w:rsid w:val="00993D85"/>
    <w:rsid w:val="00997387"/>
    <w:rsid w:val="009A32B5"/>
    <w:rsid w:val="009C4EB8"/>
    <w:rsid w:val="009C6763"/>
    <w:rsid w:val="009E2ADF"/>
    <w:rsid w:val="009F6870"/>
    <w:rsid w:val="00A30AE3"/>
    <w:rsid w:val="00A35310"/>
    <w:rsid w:val="00A36497"/>
    <w:rsid w:val="00A36609"/>
    <w:rsid w:val="00A456D8"/>
    <w:rsid w:val="00A562C8"/>
    <w:rsid w:val="00A66ADF"/>
    <w:rsid w:val="00A82406"/>
    <w:rsid w:val="00A954BB"/>
    <w:rsid w:val="00AA7ECE"/>
    <w:rsid w:val="00AB46B6"/>
    <w:rsid w:val="00AC34EA"/>
    <w:rsid w:val="00AC4A01"/>
    <w:rsid w:val="00AC5186"/>
    <w:rsid w:val="00AC59AA"/>
    <w:rsid w:val="00AF57B4"/>
    <w:rsid w:val="00B066E3"/>
    <w:rsid w:val="00B257BE"/>
    <w:rsid w:val="00B66189"/>
    <w:rsid w:val="00B83578"/>
    <w:rsid w:val="00B94F16"/>
    <w:rsid w:val="00BC6B22"/>
    <w:rsid w:val="00BC7083"/>
    <w:rsid w:val="00BE0804"/>
    <w:rsid w:val="00BE19B0"/>
    <w:rsid w:val="00BE4E86"/>
    <w:rsid w:val="00BF0410"/>
    <w:rsid w:val="00C06A2F"/>
    <w:rsid w:val="00C1331F"/>
    <w:rsid w:val="00C23635"/>
    <w:rsid w:val="00C30DC9"/>
    <w:rsid w:val="00C324F5"/>
    <w:rsid w:val="00C36421"/>
    <w:rsid w:val="00C40BDC"/>
    <w:rsid w:val="00C46E58"/>
    <w:rsid w:val="00C5566A"/>
    <w:rsid w:val="00C56CB7"/>
    <w:rsid w:val="00C6737D"/>
    <w:rsid w:val="00C73ABD"/>
    <w:rsid w:val="00C90110"/>
    <w:rsid w:val="00C9473B"/>
    <w:rsid w:val="00CC149D"/>
    <w:rsid w:val="00CD6A06"/>
    <w:rsid w:val="00CE1007"/>
    <w:rsid w:val="00CE413C"/>
    <w:rsid w:val="00CE7236"/>
    <w:rsid w:val="00CF70BF"/>
    <w:rsid w:val="00D1171C"/>
    <w:rsid w:val="00D1771E"/>
    <w:rsid w:val="00D33D61"/>
    <w:rsid w:val="00D375A1"/>
    <w:rsid w:val="00D65A4F"/>
    <w:rsid w:val="00D72543"/>
    <w:rsid w:val="00DC4721"/>
    <w:rsid w:val="00DC57CA"/>
    <w:rsid w:val="00DD0C74"/>
    <w:rsid w:val="00DF537B"/>
    <w:rsid w:val="00E14691"/>
    <w:rsid w:val="00E14C3F"/>
    <w:rsid w:val="00E43AAC"/>
    <w:rsid w:val="00E476A8"/>
    <w:rsid w:val="00E55309"/>
    <w:rsid w:val="00E61EE2"/>
    <w:rsid w:val="00E831A5"/>
    <w:rsid w:val="00E86AE7"/>
    <w:rsid w:val="00EA2AC5"/>
    <w:rsid w:val="00EA34DC"/>
    <w:rsid w:val="00EC1F65"/>
    <w:rsid w:val="00EE77C7"/>
    <w:rsid w:val="00EF5130"/>
    <w:rsid w:val="00EF532D"/>
    <w:rsid w:val="00F27907"/>
    <w:rsid w:val="00F37F7D"/>
    <w:rsid w:val="00F60F31"/>
    <w:rsid w:val="00F65732"/>
    <w:rsid w:val="00F65F77"/>
    <w:rsid w:val="00F66442"/>
    <w:rsid w:val="00F704E1"/>
    <w:rsid w:val="00F81307"/>
    <w:rsid w:val="00FD4388"/>
    <w:rsid w:val="00FF50CD"/>
    <w:rsid w:val="013104DD"/>
    <w:rsid w:val="0208EDD2"/>
    <w:rsid w:val="2CB7CC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538ABD54"/>
  <w15:chartTrackingRefBased/>
  <w15:docId w15:val="{E24368A8-E1AA-4E66-85BF-BFC835BE5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350527"/>
    <w:pPr>
      <w:spacing w:after="200" w:line="276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qFormat/>
    <w:rsid w:val="00187D63"/>
    <w:pPr>
      <w:keepNext/>
      <w:keepLines/>
      <w:shd w:val="clear" w:color="auto" w:fill="000000" w:themeFill="text1"/>
      <w:spacing w:before="240" w:after="120"/>
      <w:outlineLvl w:val="0"/>
    </w:pPr>
    <w:rPr>
      <w:rFonts w:asciiTheme="minorHAnsi" w:eastAsia="Times New Roman" w:hAnsiTheme="minorHAnsi"/>
      <w:b/>
      <w:bCs/>
      <w:color w:val="FFFFFF" w:themeColor="background1"/>
      <w:sz w:val="24"/>
      <w:szCs w:val="28"/>
      <w:lang w:val="x-none"/>
    </w:rPr>
  </w:style>
  <w:style w:type="paragraph" w:styleId="Heading2">
    <w:name w:val="heading 2"/>
    <w:basedOn w:val="Normal"/>
    <w:next w:val="Normal"/>
    <w:link w:val="Heading2Char"/>
    <w:uiPriority w:val="9"/>
    <w:qFormat/>
    <w:rsid w:val="00CE413C"/>
    <w:pPr>
      <w:keepNext/>
      <w:keepLines/>
      <w:spacing w:before="320" w:after="120"/>
      <w:outlineLvl w:val="1"/>
    </w:pPr>
    <w:rPr>
      <w:rFonts w:ascii="Cambria" w:eastAsia="Times New Roman" w:hAnsi="Cambria"/>
      <w:b/>
      <w:bCs/>
      <w:color w:val="1F497D"/>
      <w:sz w:val="26"/>
      <w:szCs w:val="26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E831A5"/>
    <w:pPr>
      <w:spacing w:after="0" w:line="240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BodyText">
    <w:name w:val="Body Text"/>
    <w:basedOn w:val="Normal"/>
    <w:link w:val="BodyTextChar"/>
    <w:rsid w:val="00E831A5"/>
    <w:pPr>
      <w:spacing w:after="0" w:line="240" w:lineRule="auto"/>
      <w:jc w:val="both"/>
    </w:pPr>
    <w:rPr>
      <w:szCs w:val="20"/>
      <w:lang w:val="bs-Latn-BA" w:eastAsia="en-US"/>
    </w:rPr>
  </w:style>
  <w:style w:type="character" w:customStyle="1" w:styleId="BodyTextChar">
    <w:name w:val="Body Text Char"/>
    <w:basedOn w:val="DefaultParagraphFont"/>
    <w:link w:val="BodyText"/>
    <w:rsid w:val="00E831A5"/>
    <w:rPr>
      <w:rFonts w:ascii="Verdana" w:eastAsia="Calibri" w:hAnsi="Verdana" w:cs="Times New Roman"/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187D63"/>
    <w:rPr>
      <w:rFonts w:eastAsia="Times New Roman" w:cs="Times New Roman"/>
      <w:b/>
      <w:bCs/>
      <w:color w:val="FFFFFF" w:themeColor="background1"/>
      <w:sz w:val="24"/>
      <w:szCs w:val="28"/>
      <w:shd w:val="clear" w:color="auto" w:fill="000000" w:themeFill="text1"/>
      <w:lang w:val="x-none" w:eastAsia="bs-Latn-BA"/>
    </w:rPr>
  </w:style>
  <w:style w:type="paragraph" w:styleId="Header">
    <w:name w:val="header"/>
    <w:basedOn w:val="Normal"/>
    <w:link w:val="HeaderChar"/>
    <w:unhideWhenUsed/>
    <w:rsid w:val="00831CB1"/>
    <w:pPr>
      <w:tabs>
        <w:tab w:val="center" w:pos="4536"/>
        <w:tab w:val="right" w:pos="9072"/>
      </w:tabs>
      <w:spacing w:after="0" w:line="240" w:lineRule="auto"/>
    </w:pPr>
    <w:rPr>
      <w:rFonts w:ascii="Calibri" w:hAnsi="Calibri"/>
      <w:szCs w:val="20"/>
    </w:rPr>
  </w:style>
  <w:style w:type="character" w:customStyle="1" w:styleId="HeaderChar">
    <w:name w:val="Header Char"/>
    <w:basedOn w:val="DefaultParagraphFont"/>
    <w:link w:val="Header"/>
    <w:rsid w:val="00831CB1"/>
    <w:rPr>
      <w:rFonts w:ascii="Calibri" w:eastAsia="Calibri" w:hAnsi="Calibri" w:cs="Times New Roman"/>
      <w:sz w:val="20"/>
      <w:szCs w:val="20"/>
      <w:lang w:val="hr-HR" w:eastAsia="bs-Latn-BA"/>
    </w:rPr>
  </w:style>
  <w:style w:type="table" w:styleId="TableGrid">
    <w:name w:val="Table Grid"/>
    <w:basedOn w:val="TableNormal"/>
    <w:uiPriority w:val="39"/>
    <w:rsid w:val="00831C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Zadatakxx">
    <w:name w:val="Zadatak xx:"/>
    <w:basedOn w:val="BodyText"/>
    <w:link w:val="ZadatakxxChar"/>
    <w:qFormat/>
    <w:rsid w:val="00187D63"/>
    <w:pPr>
      <w:spacing w:after="60"/>
    </w:pPr>
    <w:rPr>
      <w:b/>
    </w:rPr>
  </w:style>
  <w:style w:type="character" w:customStyle="1" w:styleId="ZadatakxxChar">
    <w:name w:val="Zadatak xx: Char"/>
    <w:link w:val="Zadatakxx"/>
    <w:rsid w:val="00187D63"/>
    <w:rPr>
      <w:rFonts w:ascii="Verdana" w:eastAsia="Calibri" w:hAnsi="Verdana" w:cs="Times New Roman"/>
      <w:b/>
      <w:sz w:val="20"/>
      <w:szCs w:val="20"/>
    </w:rPr>
  </w:style>
  <w:style w:type="paragraph" w:customStyle="1" w:styleId="Default">
    <w:name w:val="Default"/>
    <w:rsid w:val="003100BA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6266C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C5186"/>
    <w:rPr>
      <w:color w:val="0563C1" w:themeColor="hyperlink"/>
      <w:u w:val="single"/>
    </w:rPr>
  </w:style>
  <w:style w:type="character" w:customStyle="1" w:styleId="Mention1">
    <w:name w:val="Mention1"/>
    <w:basedOn w:val="DefaultParagraphFont"/>
    <w:uiPriority w:val="99"/>
    <w:semiHidden/>
    <w:unhideWhenUsed/>
    <w:rsid w:val="00AC5186"/>
    <w:rPr>
      <w:color w:val="2B579A"/>
      <w:shd w:val="clear" w:color="auto" w:fill="E6E6E6"/>
    </w:rPr>
  </w:style>
  <w:style w:type="table" w:styleId="GridTable1Light-Accent1">
    <w:name w:val="Grid Table 1 Light Accent 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6B0C3D"/>
    <w:rPr>
      <w:color w:val="954F72" w:themeColor="followed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055CDA"/>
    <w:rPr>
      <w:color w:val="2B579A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CE413C"/>
    <w:rPr>
      <w:rFonts w:ascii="Cambria" w:eastAsia="Times New Roman" w:hAnsi="Cambria" w:cs="Times New Roman"/>
      <w:b/>
      <w:bCs/>
      <w:color w:val="1F497D"/>
      <w:sz w:val="26"/>
      <w:szCs w:val="26"/>
      <w:lang w:val="x-none" w:eastAsia="bs-Latn-BA"/>
    </w:rPr>
  </w:style>
  <w:style w:type="paragraph" w:styleId="Footer">
    <w:name w:val="footer"/>
    <w:basedOn w:val="Normal"/>
    <w:link w:val="FooterChar"/>
    <w:uiPriority w:val="99"/>
    <w:unhideWhenUsed/>
    <w:rsid w:val="00727F1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7F16"/>
    <w:rPr>
      <w:rFonts w:ascii="Verdana" w:eastAsia="Calibri" w:hAnsi="Verdana" w:cs="Times New Roman"/>
      <w:sz w:val="20"/>
      <w:lang w:val="hr-HR" w:eastAsia="bs-Latn-BA"/>
    </w:rPr>
  </w:style>
  <w:style w:type="paragraph" w:styleId="PlainText">
    <w:name w:val="Plain Text"/>
    <w:basedOn w:val="Normal"/>
    <w:link w:val="PlainTextChar"/>
    <w:rsid w:val="00727F16"/>
    <w:pPr>
      <w:spacing w:after="0" w:line="240" w:lineRule="auto"/>
    </w:pPr>
    <w:rPr>
      <w:rFonts w:ascii="Courier New" w:eastAsia="Times New Roman" w:hAnsi="Courier New" w:cs="Courier New"/>
      <w:szCs w:val="20"/>
      <w:lang w:eastAsia="hr-HR"/>
    </w:rPr>
  </w:style>
  <w:style w:type="character" w:customStyle="1" w:styleId="PlainTextChar">
    <w:name w:val="Plain Text Char"/>
    <w:basedOn w:val="DefaultParagraphFont"/>
    <w:link w:val="PlainText"/>
    <w:rsid w:val="00727F16"/>
    <w:rPr>
      <w:rFonts w:ascii="Courier New" w:eastAsia="Times New Roman" w:hAnsi="Courier New" w:cs="Courier New"/>
      <w:sz w:val="20"/>
      <w:szCs w:val="20"/>
      <w:lang w:val="hr-HR" w:eastAsia="hr-H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C6DEC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C6DEC"/>
    <w:rPr>
      <w:rFonts w:ascii="Verdana" w:eastAsia="Calibri" w:hAnsi="Verdana" w:cs="Times New Roman"/>
      <w:sz w:val="20"/>
      <w:szCs w:val="20"/>
      <w:lang w:val="hr-HR" w:eastAsia="bs-Latn-BA"/>
    </w:rPr>
  </w:style>
  <w:style w:type="character" w:styleId="EndnoteReference">
    <w:name w:val="endnote reference"/>
    <w:basedOn w:val="DefaultParagraphFont"/>
    <w:uiPriority w:val="99"/>
    <w:semiHidden/>
    <w:unhideWhenUsed/>
    <w:rsid w:val="002C6DEC"/>
    <w:rPr>
      <w:vertAlign w:val="superscript"/>
    </w:rPr>
  </w:style>
  <w:style w:type="paragraph" w:customStyle="1" w:styleId="Zadatakxx0">
    <w:name w:val="Zadatak xx"/>
    <w:basedOn w:val="BodyText"/>
    <w:rsid w:val="00114A97"/>
    <w:pPr>
      <w:spacing w:after="80"/>
    </w:pPr>
    <w:rPr>
      <w:rFonts w:eastAsia="Times New Roman"/>
      <w:b/>
      <w:bCs/>
      <w:lang w:val="hr-HR"/>
    </w:rPr>
  </w:style>
  <w:style w:type="paragraph" w:styleId="BodyTextIndent2">
    <w:name w:val="Body Text Indent 2"/>
    <w:aliases w:val="  uvlaka 2"/>
    <w:basedOn w:val="Normal"/>
    <w:link w:val="BodyTextIndent2Char"/>
    <w:unhideWhenUsed/>
    <w:rsid w:val="00FF50CD"/>
    <w:pPr>
      <w:spacing w:after="120" w:line="480" w:lineRule="auto"/>
      <w:ind w:left="283"/>
    </w:pPr>
  </w:style>
  <w:style w:type="character" w:customStyle="1" w:styleId="BodyTextIndent2Char">
    <w:name w:val="Body Text Indent 2 Char"/>
    <w:aliases w:val="  uvlaka 2 Char"/>
    <w:basedOn w:val="DefaultParagraphFont"/>
    <w:link w:val="BodyTextIndent2"/>
    <w:uiPriority w:val="99"/>
    <w:rsid w:val="00FF50CD"/>
    <w:rPr>
      <w:rFonts w:ascii="Verdana" w:eastAsia="Calibri" w:hAnsi="Verdana" w:cs="Times New Roman"/>
      <w:sz w:val="20"/>
      <w:lang w:val="hr-HR" w:eastAsia="bs-Latn-B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031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63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Microsoft_Visio_2003-2010_Drawing2.vsd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Drawing1.vsd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Microsoft_Visio_2003-2010_Drawing3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</TotalTime>
  <Pages>14</Pages>
  <Words>1875</Words>
  <Characters>10693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 Joldić</dc:creator>
  <cp:keywords/>
  <dc:description/>
  <cp:lastModifiedBy>Adil Joldić</cp:lastModifiedBy>
  <cp:revision>31</cp:revision>
  <dcterms:created xsi:type="dcterms:W3CDTF">2017-03-30T06:17:00Z</dcterms:created>
  <dcterms:modified xsi:type="dcterms:W3CDTF">2017-04-02T23:06:00Z</dcterms:modified>
</cp:coreProperties>
</file>